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5BC6" w:rsidRDefault="009B5BC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93DE9" w:rsidRDefault="00793DE9">
      <w:pPr>
        <w:rPr>
          <w:rFonts w:ascii="Times New Roman" w:hAnsi="Times New Roman" w:cs="Times New Roman"/>
          <w:sz w:val="28"/>
          <w:szCs w:val="28"/>
        </w:rPr>
      </w:pPr>
    </w:p>
    <w:p w:rsidR="0029533B" w:rsidRDefault="0029533B">
      <w:pPr>
        <w:rPr>
          <w:rFonts w:ascii="Times New Roman" w:hAnsi="Times New Roman" w:cs="Times New Roman"/>
          <w:sz w:val="28"/>
          <w:szCs w:val="28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9533B" w:rsidRDefault="0029533B" w:rsidP="00312A6B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312A6B">
        <w:rPr>
          <w:rFonts w:ascii="Times New Roman" w:hAnsi="Times New Roman" w:cs="Times New Roman"/>
          <w:b/>
          <w:sz w:val="28"/>
          <w:szCs w:val="24"/>
        </w:rPr>
        <w:lastRenderedPageBreak/>
        <w:t>РЕФЕРАТ</w:t>
      </w:r>
    </w:p>
    <w:p w:rsidR="00312A6B" w:rsidRPr="00312A6B" w:rsidRDefault="00312A6B" w:rsidP="00312A6B">
      <w:pPr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29533B" w:rsidRPr="00EE2802" w:rsidRDefault="00312A6B" w:rsidP="0029533B">
      <w:pPr>
        <w:pStyle w:val="a7"/>
        <w:spacing w:after="0" w:line="360" w:lineRule="auto"/>
        <w:ind w:firstLine="708"/>
        <w:jc w:val="both"/>
      </w:pPr>
      <w:r>
        <w:t xml:space="preserve">Записка </w:t>
      </w:r>
      <w:r w:rsidR="00804A60">
        <w:t>68</w:t>
      </w:r>
      <w:r w:rsidR="0029533B">
        <w:t xml:space="preserve"> стр.,</w:t>
      </w:r>
      <w:r w:rsidR="0029533B" w:rsidRPr="000D6C2D">
        <w:t xml:space="preserve"> </w:t>
      </w:r>
      <w:r w:rsidR="00804A60">
        <w:t>13</w:t>
      </w:r>
      <w:r w:rsidR="0029533B">
        <w:t xml:space="preserve"> </w:t>
      </w:r>
      <w:r w:rsidR="0029533B" w:rsidRPr="000D6C2D">
        <w:t xml:space="preserve">таб., </w:t>
      </w:r>
      <w:r w:rsidRPr="00312A6B">
        <w:t>3</w:t>
      </w:r>
      <w:r w:rsidR="00804A60">
        <w:t>4</w:t>
      </w:r>
      <w:r w:rsidR="0029533B">
        <w:t xml:space="preserve"> </w:t>
      </w:r>
      <w:r w:rsidR="0029533B" w:rsidRPr="000D6C2D">
        <w:t>рис.</w:t>
      </w:r>
      <w:r w:rsidR="00804A60">
        <w:t>, 4 лист.</w:t>
      </w:r>
      <w:r w:rsidR="0029533B" w:rsidRPr="000D6C2D">
        <w:t xml:space="preserve">, </w:t>
      </w:r>
      <w:r w:rsidR="00804A60">
        <w:t>12</w:t>
      </w:r>
      <w:r>
        <w:t xml:space="preserve"> источников, </w:t>
      </w:r>
      <w:r w:rsidR="00804A60">
        <w:t>2</w:t>
      </w:r>
      <w:r w:rsidR="0029533B" w:rsidRPr="000D6C2D">
        <w:t xml:space="preserve"> прил.</w:t>
      </w:r>
    </w:p>
    <w:p w:rsidR="0029533B" w:rsidRPr="002472E2" w:rsidRDefault="0029533B" w:rsidP="0029533B">
      <w:pPr>
        <w:pStyle w:val="a7"/>
        <w:spacing w:line="360" w:lineRule="auto"/>
        <w:ind w:firstLine="708"/>
        <w:jc w:val="both"/>
      </w:pPr>
      <w:r>
        <w:t xml:space="preserve">МИКРОКОНТРОЛЛЕР, </w:t>
      </w:r>
      <w:r w:rsidR="002472E2">
        <w:t>МИЛАНДР</w:t>
      </w:r>
      <w:r>
        <w:t xml:space="preserve">, </w:t>
      </w:r>
      <w:r w:rsidR="002472E2">
        <w:rPr>
          <w:lang w:val="en-US"/>
        </w:rPr>
        <w:t>SPI</w:t>
      </w:r>
      <w:r>
        <w:t xml:space="preserve">, </w:t>
      </w:r>
      <w:r w:rsidR="002472E2">
        <w:rPr>
          <w:lang w:val="en-US"/>
        </w:rPr>
        <w:t>UART</w:t>
      </w:r>
      <w:r>
        <w:t xml:space="preserve">, </w:t>
      </w:r>
      <w:r w:rsidR="002472E2">
        <w:rPr>
          <w:lang w:val="en-US"/>
        </w:rPr>
        <w:t>CAN</w:t>
      </w:r>
      <w:r>
        <w:t xml:space="preserve">, </w:t>
      </w:r>
      <w:r w:rsidR="002472E2">
        <w:rPr>
          <w:lang w:val="en-US"/>
        </w:rPr>
        <w:t>USB</w:t>
      </w:r>
    </w:p>
    <w:p w:rsidR="00312A6B" w:rsidRDefault="00312A6B" w:rsidP="00312A6B">
      <w:pPr>
        <w:pStyle w:val="a7"/>
        <w:spacing w:line="360" w:lineRule="auto"/>
        <w:ind w:firstLine="708"/>
        <w:jc w:val="both"/>
      </w:pPr>
      <w:r>
        <w:t>В ходе работы над данным курсовым проектом были исследованы МК К1986ВЕ92QI, отладочная плата для него и интерфейсы взаимодействия двух отладочных плат. Были написаны тестирующие программы для каждого модуля по-отдельности и всех модулей в ходе одного теста.</w:t>
      </w:r>
    </w:p>
    <w:p w:rsidR="00312A6B" w:rsidRDefault="00312A6B" w:rsidP="00312A6B">
      <w:pPr>
        <w:pStyle w:val="a7"/>
        <w:spacing w:line="360" w:lineRule="auto"/>
        <w:ind w:firstLine="708"/>
        <w:jc w:val="both"/>
      </w:pPr>
      <w:r>
        <w:t>Тестирующая программа сдержит тесты: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SSP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UART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USB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 xml:space="preserve">модуля </w:t>
      </w:r>
      <w:r>
        <w:rPr>
          <w:lang w:val="en-US"/>
        </w:rPr>
        <w:t>CAN</w:t>
      </w:r>
      <w:r w:rsidRPr="00312A6B">
        <w:t>;</w:t>
      </w:r>
    </w:p>
    <w:p w:rsidR="00312A6B" w:rsidRPr="00312A6B" w:rsidRDefault="00312A6B" w:rsidP="00312A6B">
      <w:pPr>
        <w:pStyle w:val="a7"/>
        <w:numPr>
          <w:ilvl w:val="0"/>
          <w:numId w:val="23"/>
        </w:numPr>
        <w:spacing w:line="360" w:lineRule="auto"/>
        <w:jc w:val="both"/>
      </w:pPr>
      <w:r>
        <w:t>полного тестирования (то есть тест всех модулей с выводом результатов тестирования на каждом этапе на экран).</w:t>
      </w:r>
    </w:p>
    <w:p w:rsidR="0029533B" w:rsidRDefault="0029533B" w:rsidP="00312A6B">
      <w:pPr>
        <w:pStyle w:val="a7"/>
        <w:spacing w:line="360" w:lineRule="auto"/>
        <w:ind w:firstLine="708"/>
        <w:jc w:val="both"/>
      </w:pPr>
      <w:r w:rsidRPr="0029533B">
        <w:t>Материалы по курсовой работе представлены в виде графической части, приложени</w:t>
      </w:r>
      <w:r w:rsidR="00F31C73"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29533B" w:rsidRDefault="0029533B" w:rsidP="0029533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9533B" w:rsidRDefault="0029533B" w:rsidP="0029533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rPr>
          <w:rFonts w:ascii="Times New Roman" w:hAnsi="Times New Roman" w:cs="Times New Roman"/>
          <w:sz w:val="24"/>
          <w:szCs w:val="24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C53F8" w:rsidRPr="001C53F8" w:rsidRDefault="001C53F8" w:rsidP="001C53F8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C53F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СПИСОК </w:t>
      </w:r>
      <w:r w:rsidRPr="009B5BC6">
        <w:rPr>
          <w:rFonts w:ascii="Times New Roman" w:hAnsi="Times New Roman" w:cs="Times New Roman"/>
          <w:b/>
          <w:sz w:val="28"/>
          <w:szCs w:val="24"/>
        </w:rPr>
        <w:t>СОКРАЩЕНИЙ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МК – микроконтроллер</w:t>
      </w:r>
    </w:p>
    <w:p w:rsid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АЦП – аналого-цифровой преобразователь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АП</w:t>
      </w:r>
      <w:r w:rsidRPr="001C53F8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цифро-аналоговый преобразователь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</w:rPr>
        <w:t>ОЗУ – оперативное запоминающее устройство</w:t>
      </w:r>
    </w:p>
    <w:p w:rsid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C53F8"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1C53F8">
        <w:rPr>
          <w:rFonts w:ascii="Times New Roman" w:hAnsi="Times New Roman" w:cs="Times New Roman"/>
          <w:sz w:val="24"/>
          <w:szCs w:val="24"/>
        </w:rPr>
        <w:t xml:space="preserve"> –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liquid</w:t>
      </w:r>
      <w:r w:rsidRPr="001C53F8">
        <w:rPr>
          <w:rFonts w:ascii="Times New Roman" w:hAnsi="Times New Roman" w:cs="Times New Roman"/>
          <w:sz w:val="24"/>
          <w:szCs w:val="24"/>
        </w:rPr>
        <w:t xml:space="preserve">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crystal</w:t>
      </w:r>
      <w:r w:rsidRPr="001C53F8">
        <w:rPr>
          <w:rFonts w:ascii="Times New Roman" w:hAnsi="Times New Roman" w:cs="Times New Roman"/>
          <w:sz w:val="24"/>
          <w:szCs w:val="24"/>
        </w:rPr>
        <w:t xml:space="preserve"> </w:t>
      </w:r>
      <w:r w:rsidRPr="001C53F8">
        <w:rPr>
          <w:rFonts w:ascii="Times New Roman" w:hAnsi="Times New Roman" w:cs="Times New Roman"/>
          <w:sz w:val="24"/>
          <w:szCs w:val="24"/>
          <w:lang w:val="en-US"/>
        </w:rPr>
        <w:t>display</w:t>
      </w:r>
      <w:r w:rsidRPr="001C53F8">
        <w:rPr>
          <w:rFonts w:ascii="Times New Roman" w:hAnsi="Times New Roman" w:cs="Times New Roman"/>
          <w:sz w:val="24"/>
          <w:szCs w:val="24"/>
        </w:rPr>
        <w:t xml:space="preserve"> (жидкокристаллический дисплей)</w:t>
      </w:r>
    </w:p>
    <w:p w:rsidR="002472E2" w:rsidRP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2472E2">
        <w:rPr>
          <w:rFonts w:ascii="Times New Roman" w:hAnsi="Times New Roman" w:cs="Times New Roman"/>
          <w:sz w:val="24"/>
          <w:szCs w:val="24"/>
        </w:rPr>
        <w:t xml:space="preserve">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Serial</w:t>
      </w:r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Peripheral</w:t>
      </w:r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Interface</w:t>
      </w:r>
      <w:r w:rsidRPr="002472E2">
        <w:rPr>
          <w:rFonts w:ascii="Times New Roman" w:hAnsi="Times New Roman" w:cs="Times New Roman"/>
          <w:sz w:val="24"/>
          <w:szCs w:val="24"/>
        </w:rPr>
        <w:t xml:space="preserve"> (последовательный периферийный интерфейс)</w:t>
      </w:r>
    </w:p>
    <w:p w:rsid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UART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>universal asynchronous receiver/transmitt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Асинхронный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последовательный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интерфейс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472E2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CAN - </w:t>
      </w:r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Controller Area Network 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сеть</w:t>
      </w:r>
      <w:proofErr w:type="spellEnd"/>
      <w:r w:rsidRPr="002472E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  <w:lang w:val="en-US"/>
        </w:rPr>
        <w:t>контроллеров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472E2" w:rsidRPr="00094EE4" w:rsidRDefault="002472E2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Universa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Seria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2E2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2472E2">
        <w:rPr>
          <w:rFonts w:ascii="Times New Roman" w:hAnsi="Times New Roman" w:cs="Times New Roman"/>
          <w:sz w:val="24"/>
          <w:szCs w:val="24"/>
        </w:rPr>
        <w:t>унив</w:t>
      </w:r>
      <w:r>
        <w:rPr>
          <w:rFonts w:ascii="Times New Roman" w:hAnsi="Times New Roman" w:cs="Times New Roman"/>
          <w:sz w:val="24"/>
          <w:szCs w:val="24"/>
        </w:rPr>
        <w:t>ерсальная последовательная шина)</w:t>
      </w:r>
    </w:p>
    <w:p w:rsidR="001C53F8" w:rsidRPr="001C53F8" w:rsidRDefault="001C53F8" w:rsidP="001C53F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C53F8" w:rsidRDefault="001C53F8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C53F8" w:rsidRDefault="001C53F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="Arial" w:eastAsia="Arial" w:hAnsi="Arial" w:cs="Arial"/>
          <w:color w:val="000000"/>
          <w:sz w:val="22"/>
          <w:szCs w:val="22"/>
        </w:rPr>
        <w:id w:val="18265558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B5BC6" w:rsidRPr="007912CE" w:rsidRDefault="007912CE">
          <w:pPr>
            <w:pStyle w:val="af"/>
            <w:rPr>
              <w:rFonts w:ascii="Times New Roman" w:hAnsi="Times New Roman" w:cs="Times New Roman"/>
              <w:b/>
              <w:color w:val="auto"/>
              <w:sz w:val="28"/>
              <w:szCs w:val="28"/>
              <w:lang w:val="en-US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7912CE" w:rsidRPr="00764755" w:rsidRDefault="009B5BC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549180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ВВЕДЕНИЕ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0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1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 Конструкторская часть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1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2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1 Краткое описание архитектуры и характеристик К1986ВЕ92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QI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2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3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2 Описание интерфейсов и контроллеров интерфейсов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3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4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2.1 USB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4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5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2.2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CAN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5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21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6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2.3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SSP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6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31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7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2.4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UART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7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38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8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3 Описание отладочной плат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8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43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89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3.1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LCD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89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45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0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3.2 Приемопередатчик CAN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0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46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1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3.3 Приемопередатчик RS-232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1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48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2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4 Подключение отладочных плат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2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0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3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5 Алгоритмы работы программ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3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0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4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5.1 Алгоритм работы основной программ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4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0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5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5.2 Алгоритмы инициализации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5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2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6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5.3 Алгоритмы работы прерываний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6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4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7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5.4 Алгоритмы работы тестирующей программы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CAN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7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7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8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5.5 Алгоритмы работы тестирующей программы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SSP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8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7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199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5.6 Алгоритмы работы тестирующей программы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USB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199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8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0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1.5.7 Алгоритмы работы тестирующей программы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UART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0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9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3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1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1.5.8 Алгоритмы работы полной тестирующей программ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1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59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2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2 ТЕХНОЛОГИЧЕСКАЯ ЧАСТЬ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2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4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3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2.1 Разработка программ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3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4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4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2.2 Программирование flash-памяти микроконтроллера, отладка программы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4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4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5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2.3 Программирование 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  <w:lang w:val="en-US"/>
              </w:rPr>
              <w:t>USB</w:t>
            </w:r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 xml:space="preserve"> драйвера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5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5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auto"/>
            </w:rPr>
          </w:pPr>
          <w:hyperlink w:anchor="_Toc25549206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ЗАКЛЮЧЕНИЕ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6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7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F80761">
          <w:pPr>
            <w:pStyle w:val="11"/>
            <w:tabs>
              <w:tab w:val="right" w:leader="dot" w:pos="9345"/>
            </w:tabs>
            <w:rPr>
              <w:rStyle w:val="af0"/>
              <w:rFonts w:ascii="Times New Roman" w:hAnsi="Times New Roman" w:cs="Times New Roman"/>
              <w:noProof/>
            </w:rPr>
          </w:pPr>
          <w:hyperlink w:anchor="_Toc25549207" w:history="1">
            <w:r w:rsidR="007912CE" w:rsidRPr="00764755">
              <w:rPr>
                <w:rStyle w:val="af0"/>
                <w:rFonts w:ascii="Times New Roman" w:hAnsi="Times New Roman" w:cs="Times New Roman"/>
                <w:noProof/>
              </w:rPr>
              <w:t>СПИСОК ИСПОЛЬЗОВАННЫХ ИСТОЧНИКОВ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instrText xml:space="preserve"> PAGEREF _Toc25549207 \h </w:instrTex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603B4">
              <w:rPr>
                <w:rFonts w:ascii="Times New Roman" w:hAnsi="Times New Roman" w:cs="Times New Roman"/>
                <w:noProof/>
                <w:webHidden/>
              </w:rPr>
              <w:t>68</w:t>
            </w:r>
            <w:r w:rsidR="007912CE" w:rsidRPr="00764755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7912CE" w:rsidRPr="00764755" w:rsidRDefault="00764755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764755">
            <w:rPr>
              <w:rFonts w:ascii="Times New Roman" w:hAnsi="Times New Roman" w:cs="Times New Roman"/>
              <w:noProof/>
              <w:sz w:val="24"/>
              <w:szCs w:val="24"/>
            </w:rPr>
            <w:t>ПРИЛОЖЕНИЕ А</w:t>
          </w:r>
          <w:r w:rsidR="007912CE" w:rsidRPr="00764755">
            <w:rPr>
              <w:rFonts w:ascii="Times New Roman" w:hAnsi="Times New Roman" w:cs="Times New Roman"/>
              <w:noProof/>
              <w:sz w:val="24"/>
              <w:szCs w:val="24"/>
            </w:rPr>
            <w:t xml:space="preserve"> – </w:t>
          </w:r>
          <w:r w:rsidRPr="00764755">
            <w:rPr>
              <w:rFonts w:ascii="Times New Roman" w:hAnsi="Times New Roman" w:cs="Times New Roman"/>
              <w:noProof/>
              <w:sz w:val="24"/>
              <w:szCs w:val="24"/>
            </w:rPr>
            <w:t>Спецификация</w:t>
          </w:r>
        </w:p>
        <w:p w:rsidR="00764755" w:rsidRPr="00764755" w:rsidRDefault="00764755" w:rsidP="007912CE">
          <w:pPr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764755">
            <w:rPr>
              <w:rFonts w:ascii="Times New Roman" w:hAnsi="Times New Roman" w:cs="Times New Roman"/>
              <w:noProof/>
              <w:sz w:val="24"/>
              <w:szCs w:val="24"/>
            </w:rPr>
            <w:t>ПРИЛОЖЕНИЕ Б – Исходный текст программы</w:t>
          </w:r>
        </w:p>
        <w:p w:rsidR="009B5BC6" w:rsidRDefault="009B5BC6">
          <w:r>
            <w:rPr>
              <w:b/>
              <w:bCs/>
            </w:rPr>
            <w:fldChar w:fldCharType="end"/>
          </w:r>
        </w:p>
      </w:sdtContent>
    </w:sdt>
    <w:p w:rsidR="00F31C73" w:rsidRDefault="00F31C73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9533B" w:rsidRDefault="0029533B" w:rsidP="0029533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9533B" w:rsidRDefault="0029533B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9533B" w:rsidRDefault="0029533B" w:rsidP="009B5BC6">
      <w:pPr>
        <w:pStyle w:val="1"/>
      </w:pPr>
      <w:bookmarkStart w:id="0" w:name="_Toc25549180"/>
      <w:r>
        <w:lastRenderedPageBreak/>
        <w:t>ВВЕДЕНИЕ</w:t>
      </w:r>
      <w:bookmarkEnd w:id="0"/>
    </w:p>
    <w:p w:rsidR="0029533B" w:rsidRDefault="0029533B" w:rsidP="0029533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9533B">
        <w:rPr>
          <w:rFonts w:ascii="Times New Roman" w:hAnsi="Times New Roman" w:cs="Times New Roman"/>
          <w:sz w:val="24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29533B" w:rsidRDefault="0029533B" w:rsidP="0029533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 w:rsidRPr="0029533B">
        <w:t xml:space="preserve"> </w:t>
      </w:r>
      <w:r w:rsidRPr="0029533B">
        <w:rPr>
          <w:rFonts w:ascii="Times New Roman" w:hAnsi="Times New Roman" w:cs="Times New Roman"/>
          <w:sz w:val="24"/>
          <w:szCs w:val="24"/>
        </w:rPr>
        <w:t xml:space="preserve">— ведущий российский разработчик и производитель </w:t>
      </w:r>
      <w:r w:rsidR="00B14186">
        <w:rPr>
          <w:rFonts w:ascii="Times New Roman" w:hAnsi="Times New Roman" w:cs="Times New Roman"/>
          <w:sz w:val="24"/>
          <w:szCs w:val="24"/>
        </w:rPr>
        <w:t xml:space="preserve">изделий микроэлектроники </w:t>
      </w:r>
      <w:r w:rsidR="00B14186" w:rsidRPr="00B14186">
        <w:rPr>
          <w:rFonts w:ascii="Times New Roman" w:hAnsi="Times New Roman" w:cs="Times New Roman"/>
          <w:sz w:val="24"/>
          <w:szCs w:val="24"/>
        </w:rPr>
        <w:t>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</w:t>
      </w:r>
      <w:r w:rsidR="00B14186">
        <w:rPr>
          <w:rFonts w:ascii="Times New Roman" w:hAnsi="Times New Roman" w:cs="Times New Roman"/>
          <w:sz w:val="24"/>
          <w:szCs w:val="24"/>
        </w:rPr>
        <w:t xml:space="preserve"> Устройства данной компании по праву пользуются достаточно высокой популярностью на российском и зарубежном рынке. </w:t>
      </w: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 работы – исследование интерфейсов взаимодействия двух отладочных плат для микросхемы </w:t>
      </w:r>
      <w:r w:rsidRPr="00B14186">
        <w:rPr>
          <w:rFonts w:ascii="Times New Roman" w:hAnsi="Times New Roman" w:cs="Times New Roman"/>
          <w:sz w:val="24"/>
          <w:szCs w:val="24"/>
        </w:rPr>
        <w:t>К1986ВЕ92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QI</w:t>
      </w:r>
      <w:r w:rsidRPr="00B14186">
        <w:rPr>
          <w:rFonts w:ascii="Times New Roman" w:hAnsi="Times New Roman" w:cs="Times New Roman"/>
          <w:sz w:val="24"/>
          <w:szCs w:val="24"/>
        </w:rPr>
        <w:t xml:space="preserve"> (ТСКЯ.469575.002-01 вер. 4)</w:t>
      </w:r>
      <w:r>
        <w:rPr>
          <w:rFonts w:ascii="Times New Roman" w:hAnsi="Times New Roman" w:cs="Times New Roman"/>
          <w:sz w:val="24"/>
          <w:szCs w:val="24"/>
        </w:rPr>
        <w:t xml:space="preserve"> и разработка тестирующих программ для модулей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B14186">
        <w:rPr>
          <w:rFonts w:ascii="Times New Roman" w:hAnsi="Times New Roman" w:cs="Times New Roman"/>
          <w:sz w:val="24"/>
          <w:szCs w:val="24"/>
        </w:rPr>
        <w:t xml:space="preserve">,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B14186">
        <w:rPr>
          <w:rFonts w:ascii="Times New Roman" w:hAnsi="Times New Roman" w:cs="Times New Roman"/>
          <w:sz w:val="24"/>
          <w:szCs w:val="24"/>
        </w:rPr>
        <w:t xml:space="preserve">,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B14186">
        <w:rPr>
          <w:rFonts w:ascii="Times New Roman" w:hAnsi="Times New Roman" w:cs="Times New Roman"/>
          <w:sz w:val="24"/>
          <w:szCs w:val="24"/>
        </w:rPr>
        <w:t xml:space="preserve"> и 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>. Разработка программ</w:t>
      </w:r>
      <w:r w:rsidRPr="00B14186">
        <w:rPr>
          <w:rFonts w:ascii="Times New Roman" w:hAnsi="Times New Roman" w:cs="Times New Roman"/>
          <w:sz w:val="24"/>
          <w:szCs w:val="24"/>
        </w:rPr>
        <w:t xml:space="preserve"> взаимодействия двух ми</w:t>
      </w:r>
      <w:r>
        <w:rPr>
          <w:rFonts w:ascii="Times New Roman" w:hAnsi="Times New Roman" w:cs="Times New Roman"/>
          <w:sz w:val="24"/>
          <w:szCs w:val="24"/>
        </w:rPr>
        <w:t>кроконтроллеров, демонстрирующих</w:t>
      </w:r>
      <w:r w:rsidRPr="00B14186">
        <w:rPr>
          <w:rFonts w:ascii="Times New Roman" w:hAnsi="Times New Roman" w:cs="Times New Roman"/>
          <w:sz w:val="24"/>
          <w:szCs w:val="24"/>
        </w:rPr>
        <w:t xml:space="preserve"> работу перечисленных интерфейсов, включая средства для отображения приема/передачи данных по интерфейсам.</w:t>
      </w: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14186" w:rsidRDefault="00B14186" w:rsidP="00B141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14186" w:rsidRDefault="00B14186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14186" w:rsidRDefault="00B14186" w:rsidP="009B5BC6">
      <w:pPr>
        <w:pStyle w:val="1"/>
      </w:pPr>
      <w:bookmarkStart w:id="1" w:name="_Toc25549181"/>
      <w:r>
        <w:lastRenderedPageBreak/>
        <w:t>1 Конструкторская часть</w:t>
      </w:r>
      <w:bookmarkEnd w:id="1"/>
    </w:p>
    <w:p w:rsidR="006F7BAD" w:rsidRPr="006F7BAD" w:rsidRDefault="009B5BC6" w:rsidP="009B5BC6">
      <w:pPr>
        <w:pStyle w:val="2"/>
      </w:pPr>
      <w:bookmarkStart w:id="2" w:name="_Toc25549182"/>
      <w:r w:rsidRPr="009B5BC6">
        <w:t xml:space="preserve">1.1 </w:t>
      </w:r>
      <w:r w:rsidR="006F7BAD">
        <w:t>Краткое</w:t>
      </w:r>
      <w:r w:rsidR="006F7BAD" w:rsidRPr="006F7BAD">
        <w:t xml:space="preserve"> </w:t>
      </w:r>
      <w:r w:rsidR="006F7BAD">
        <w:t xml:space="preserve">описание </w:t>
      </w:r>
      <w:r w:rsidR="006F7BAD" w:rsidRPr="006F7BAD">
        <w:t>архитектуры и характеристик К1986ВЕ92</w:t>
      </w:r>
      <w:r w:rsidR="006F7BAD" w:rsidRPr="006F7BAD">
        <w:rPr>
          <w:lang w:val="en-US"/>
        </w:rPr>
        <w:t>QI</w:t>
      </w:r>
      <w:bookmarkEnd w:id="2"/>
    </w:p>
    <w:p w:rsidR="006F7BAD" w:rsidRDefault="00F3191F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е информации с официального сайта </w:t>
      </w: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 xml:space="preserve"> со страницы</w:t>
      </w:r>
      <w:r w:rsidR="00F2773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ого МК</w:t>
      </w:r>
      <w:r w:rsidR="00F27732">
        <w:rPr>
          <w:rFonts w:ascii="Times New Roman" w:hAnsi="Times New Roman" w:cs="Times New Roman"/>
          <w:sz w:val="24"/>
          <w:szCs w:val="24"/>
        </w:rPr>
        <w:t xml:space="preserve"> может быть получена информация о его основных технических характеристиках. Данная </w:t>
      </w:r>
      <w:r w:rsidR="00DD238B">
        <w:rPr>
          <w:rFonts w:ascii="Times New Roman" w:hAnsi="Times New Roman" w:cs="Times New Roman"/>
          <w:sz w:val="24"/>
          <w:szCs w:val="24"/>
        </w:rPr>
        <w:t xml:space="preserve">информация является общей для всех микроконтроллеров серии </w:t>
      </w:r>
      <w:r w:rsidR="00DD238B" w:rsidRPr="00DD238B">
        <w:rPr>
          <w:rFonts w:ascii="Times New Roman" w:hAnsi="Times New Roman" w:cs="Times New Roman"/>
          <w:sz w:val="24"/>
          <w:szCs w:val="24"/>
        </w:rPr>
        <w:t>1986ВЕ9х</w:t>
      </w:r>
      <w:r w:rsidR="00DD238B"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Ядро: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ARM 32-битное RISC-ядро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Cortex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™-M3 ревизии 2.0, тактовая частота до 80 МГц,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роизводительность 1.25 DMIPS/МГц (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Dhrystone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 xml:space="preserve"> 2.1) при нулевой задержке памяти;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блок аппаратной защиты памяти MPU;</w:t>
      </w:r>
    </w:p>
    <w:p w:rsidR="00F27732" w:rsidRPr="00F27732" w:rsidRDefault="00F27732" w:rsidP="00F27732">
      <w:pPr>
        <w:numPr>
          <w:ilvl w:val="0"/>
          <w:numId w:val="2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умножение за один цикл, аппаратная реализация деления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амять: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строенная энергонезависимая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-память программ размером 128 Кбайт;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ое ОЗУ размером 32 Кбайт;</w:t>
      </w:r>
    </w:p>
    <w:p w:rsidR="00F27732" w:rsidRPr="00F27732" w:rsidRDefault="00F27732" w:rsidP="00F27732">
      <w:pPr>
        <w:numPr>
          <w:ilvl w:val="0"/>
          <w:numId w:val="3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контроллер внешней шины с поддержкой микросхем памяти СОЗУ, ПЗУ, NAND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итание и тактовая частота: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нешнее питание 2,2 ÷ 3,6 </w:t>
      </w:r>
      <w:proofErr w:type="gramStart"/>
      <w:r w:rsidRPr="00F2773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27732">
        <w:rPr>
          <w:rFonts w:ascii="Times New Roman" w:hAnsi="Times New Roman" w:cs="Times New Roman"/>
          <w:sz w:val="24"/>
          <w:szCs w:val="24"/>
        </w:rPr>
        <w:t>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встроенный регулируемый стабилизатор напряжения на 1,8 </w:t>
      </w:r>
      <w:proofErr w:type="gramStart"/>
      <w:r w:rsidRPr="00F27732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F27732">
        <w:rPr>
          <w:rFonts w:ascii="Times New Roman" w:hAnsi="Times New Roman" w:cs="Times New Roman"/>
          <w:sz w:val="24"/>
          <w:szCs w:val="24"/>
        </w:rPr>
        <w:t xml:space="preserve"> для питания ядра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е схемы контроля питания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домен с батарейным питанием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е подстраиваемые RC генераторы 8 МГц и 40 кГц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нешние кварцевые резонаторы на 2 ÷ 16 МГц и 32 кГц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умножитель тактовой частоты PLL для ядра;</w:t>
      </w:r>
    </w:p>
    <w:p w:rsidR="00F27732" w:rsidRPr="00F27732" w:rsidRDefault="00F27732" w:rsidP="00F27732">
      <w:pPr>
        <w:numPr>
          <w:ilvl w:val="0"/>
          <w:numId w:val="4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умножитель тактовой частоты PLL для USB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Режим пониженного энергопотребления:</w:t>
      </w:r>
    </w:p>
    <w:p w:rsidR="00F27732" w:rsidRPr="00F27732" w:rsidRDefault="00F27732" w:rsidP="00F27732">
      <w:pPr>
        <w:numPr>
          <w:ilvl w:val="0"/>
          <w:numId w:val="5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27732">
        <w:rPr>
          <w:rFonts w:ascii="Times New Roman" w:hAnsi="Times New Roman" w:cs="Times New Roman"/>
          <w:sz w:val="24"/>
          <w:szCs w:val="24"/>
        </w:rPr>
        <w:t>режимы</w:t>
      </w:r>
      <w:r w:rsidRPr="00F27732">
        <w:rPr>
          <w:rFonts w:ascii="Times New Roman" w:hAnsi="Times New Roman" w:cs="Times New Roman"/>
          <w:sz w:val="24"/>
          <w:szCs w:val="24"/>
          <w:lang w:val="en-US"/>
        </w:rPr>
        <w:t xml:space="preserve"> Sleep, Deep Sleep </w:t>
      </w:r>
      <w:r w:rsidRPr="00F27732">
        <w:rPr>
          <w:rFonts w:ascii="Times New Roman" w:hAnsi="Times New Roman" w:cs="Times New Roman"/>
          <w:sz w:val="24"/>
          <w:szCs w:val="24"/>
        </w:rPr>
        <w:t>и</w:t>
      </w:r>
      <w:r w:rsidRPr="00F27732">
        <w:rPr>
          <w:rFonts w:ascii="Times New Roman" w:hAnsi="Times New Roman" w:cs="Times New Roman"/>
          <w:sz w:val="24"/>
          <w:szCs w:val="24"/>
          <w:lang w:val="en-US"/>
        </w:rPr>
        <w:t xml:space="preserve"> Standby;</w:t>
      </w:r>
    </w:p>
    <w:p w:rsidR="00F27732" w:rsidRPr="00F27732" w:rsidRDefault="00F27732" w:rsidP="00F27732">
      <w:pPr>
        <w:numPr>
          <w:ilvl w:val="0"/>
          <w:numId w:val="5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батарейный домен с часами реального времени и регистрами аварийного сохранения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Аналоговые модули: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а 12-разрядных АЦП (до 16 каналов)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lastRenderedPageBreak/>
        <w:t>температурный датчик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ухканальный 12-разрядный ЦАП;</w:t>
      </w:r>
    </w:p>
    <w:p w:rsidR="00F27732" w:rsidRPr="00F27732" w:rsidRDefault="00F27732" w:rsidP="00F27732">
      <w:pPr>
        <w:numPr>
          <w:ilvl w:val="0"/>
          <w:numId w:val="6"/>
        </w:numPr>
        <w:tabs>
          <w:tab w:val="num" w:pos="72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встроенный компаратор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Периферия: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контроллер DMA с функциями передачи Периферия-Память, Память-Память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ва контроллера CAN интерфейса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 xml:space="preserve">контроллер USB интерфейса с функциями работы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F27732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F27732">
        <w:rPr>
          <w:rFonts w:ascii="Times New Roman" w:hAnsi="Times New Roman" w:cs="Times New Roman"/>
          <w:sz w:val="24"/>
          <w:szCs w:val="24"/>
        </w:rPr>
        <w:t>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контроллеры интерфейсов UART, SPI, I2C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три 16-разрядных таймер-счетчика с функциями ШИМ и регистрации событий;</w:t>
      </w:r>
    </w:p>
    <w:p w:rsidR="00F27732" w:rsidRPr="00F27732" w:rsidRDefault="00F27732" w:rsidP="00F27732">
      <w:pPr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до 96 пользовательских линий ввода-вывода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bCs/>
          <w:sz w:val="24"/>
          <w:szCs w:val="24"/>
        </w:rPr>
        <w:t>Отладочные интерфейсы:</w:t>
      </w:r>
    </w:p>
    <w:p w:rsidR="00F27732" w:rsidRPr="00F27732" w:rsidRDefault="00F27732" w:rsidP="00F27732">
      <w:pPr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7732">
        <w:rPr>
          <w:rFonts w:ascii="Times New Roman" w:hAnsi="Times New Roman" w:cs="Times New Roman"/>
          <w:sz w:val="24"/>
          <w:szCs w:val="24"/>
        </w:rPr>
        <w:t>последовательные интерфейсы SWD и JTAG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ип корпуса - </w:t>
      </w:r>
      <w:r w:rsidRPr="00F27732">
        <w:rPr>
          <w:rFonts w:ascii="Times New Roman" w:hAnsi="Times New Roman" w:cs="Times New Roman"/>
          <w:sz w:val="24"/>
          <w:szCs w:val="24"/>
        </w:rPr>
        <w:t>LQFP64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лижайший аналог - </w:t>
      </w:r>
      <w:r w:rsidRPr="00F27732">
        <w:rPr>
          <w:rFonts w:ascii="Times New Roman" w:hAnsi="Times New Roman" w:cs="Times New Roman"/>
          <w:sz w:val="24"/>
          <w:szCs w:val="24"/>
        </w:rPr>
        <w:t>STM32F103x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27732" w:rsidRPr="00F27732" w:rsidRDefault="00F27732" w:rsidP="00F27732">
      <w:pPr>
        <w:pStyle w:val="a9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Температурный диапазон – минус 45</w:t>
      </w:r>
      <w:r w:rsidRPr="00F27732">
        <w:t xml:space="preserve"> </w:t>
      </w:r>
      <w:r w:rsidRPr="00F27732">
        <w:rPr>
          <w:rFonts w:ascii="Times New Roman" w:hAnsi="Times New Roman" w:cs="Times New Roman"/>
          <w:sz w:val="24"/>
          <w:szCs w:val="24"/>
        </w:rPr>
        <w:t>°С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27732">
        <w:rPr>
          <w:rFonts w:ascii="Times New Roman" w:hAnsi="Times New Roman" w:cs="Times New Roman"/>
          <w:sz w:val="24"/>
          <w:szCs w:val="24"/>
        </w:rPr>
        <w:t>...+85°С</w:t>
      </w:r>
    </w:p>
    <w:p w:rsidR="00F27732" w:rsidRDefault="00F27732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F27732" w:rsidRDefault="00F27732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1 представлена схема расположения выводов </w:t>
      </w:r>
      <w:r w:rsidR="00DD238B">
        <w:rPr>
          <w:rFonts w:ascii="Times New Roman" w:hAnsi="Times New Roman" w:cs="Times New Roman"/>
          <w:sz w:val="24"/>
          <w:szCs w:val="24"/>
        </w:rPr>
        <w:t xml:space="preserve">данного микроконтроллера. Стоит заметить, что почти все выводы с портов ввода/вывода имеют альтернативные функции, не представленные на данном рисунке, и могут быть переопределены для выполнения функций различных модулей </w:t>
      </w:r>
    </w:p>
    <w:p w:rsidR="00DD238B" w:rsidRDefault="00DD238B" w:rsidP="00DD238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76C2FD0" wp14:editId="2C72EFF1">
            <wp:extent cx="2924175" cy="3099275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65164" cy="3142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8B" w:rsidRDefault="00DD238B" w:rsidP="00DD238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Схема выводов микроконтроллера</w:t>
      </w:r>
    </w:p>
    <w:p w:rsidR="00076814" w:rsidRDefault="00076814" w:rsidP="0007681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76814">
        <w:rPr>
          <w:rFonts w:ascii="Times New Roman" w:hAnsi="Times New Roman" w:cs="Times New Roman"/>
          <w:sz w:val="24"/>
          <w:szCs w:val="24"/>
        </w:rPr>
        <w:lastRenderedPageBreak/>
        <w:t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Обратим внимание на то, что микроконтроллер имеет только 64 вывода, поэтому не каждая линия порта может быть связана с выводом микросхемы.</w:t>
      </w:r>
    </w:p>
    <w:p w:rsidR="00076814" w:rsidRPr="00076814" w:rsidRDefault="00076814" w:rsidP="00076814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1 - </w:t>
      </w:r>
      <w:r w:rsidRPr="00076814">
        <w:rPr>
          <w:rFonts w:ascii="Times New Roman" w:hAnsi="Times New Roman" w:cs="Times New Roman"/>
          <w:sz w:val="24"/>
          <w:szCs w:val="24"/>
        </w:rPr>
        <w:t>Функции линий портов микроконтроллера К1986ВЕ92QI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076814" w:rsidRPr="00076814" w:rsidTr="00076814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73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15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Вывод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-7" w:right="-17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9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Аналоговая функция </w:t>
            </w:r>
          </w:p>
        </w:tc>
      </w:tr>
      <w:tr w:rsidR="00076814" w:rsidRPr="00076814" w:rsidTr="00076814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Переопред</w:t>
            </w:r>
            <w:proofErr w:type="spellEnd"/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2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6 </w:t>
            </w:r>
          </w:p>
        </w:tc>
      </w:tr>
      <w:tr w:rsidR="00076814" w:rsidRPr="00076814" w:rsidTr="00076814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4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160" w:line="259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3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2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1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7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60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9 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8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218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7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6 </w:t>
            </w:r>
          </w:p>
        </w:tc>
        <w:tc>
          <w:tcPr>
            <w:tcW w:w="1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left="13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07681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59" w:lineRule="auto"/>
              <w:ind w:righ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076814" w:rsidRPr="00076814" w:rsidTr="00076814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15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5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8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3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6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19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4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7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0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BLK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ETR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5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0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T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6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2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4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MR3_CH3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30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7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3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4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8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4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OUT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4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9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5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IN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EXT_INT4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10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B1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5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TA2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EXT_INT2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1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15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C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CL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FSS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E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DA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CLK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C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0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5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WE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RXD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08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D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1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N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4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0_REF+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2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T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1_REF- </w:t>
            </w:r>
          </w:p>
        </w:tc>
      </w:tr>
      <w:tr w:rsidR="00076814" w:rsidRPr="00076814" w:rsidTr="00076814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2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BUSY1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RXD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2 </w:t>
            </w:r>
          </w:p>
        </w:tc>
      </w:tr>
      <w:tr w:rsidR="00076814" w:rsidRPr="00076814" w:rsidTr="00076814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3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FSS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2N </w:t>
            </w:r>
          </w:p>
        </w:tc>
        <w:tc>
          <w:tcPr>
            <w:tcW w:w="17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3 </w:t>
            </w:r>
          </w:p>
        </w:tc>
      </w:tr>
    </w:tbl>
    <w:p w:rsidR="00076814" w:rsidRDefault="00076814" w:rsidP="00076814">
      <w:pPr>
        <w:spacing w:line="360" w:lineRule="auto"/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1</w:t>
      </w:r>
    </w:p>
    <w:tbl>
      <w:tblPr>
        <w:tblStyle w:val="TableGrid1"/>
        <w:tblW w:w="9495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5"/>
        <w:gridCol w:w="965"/>
        <w:gridCol w:w="1781"/>
        <w:gridCol w:w="2107"/>
        <w:gridCol w:w="1797"/>
        <w:gridCol w:w="1760"/>
      </w:tblGrid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left="8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5B186E" w:rsidRDefault="00076814" w:rsidP="00076814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4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0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6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ETR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OUT2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BLK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4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5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LE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CLK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ETR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5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LE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2_T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8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BLK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6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D7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9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BLK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nSIRIN2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1_R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C7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2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E </w:t>
            </w:r>
          </w:p>
        </w:tc>
        <w:tc>
          <w:tcPr>
            <w:tcW w:w="35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5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0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6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1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R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41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C2_OUT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1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7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 CH1N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1_T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6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DAC2_REF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2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2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8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3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IN1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3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1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9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5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2_CH3N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1N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OMP_IN2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2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RX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94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SC_IN32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E7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3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TX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3_CH3N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OSC_OUT32 </w:t>
            </w:r>
          </w:p>
        </w:tc>
      </w:tr>
      <w:tr w:rsidR="00076814" w:rsidRPr="00076814" w:rsidTr="00076814">
        <w:trPr>
          <w:trHeight w:val="260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8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076814" w:rsidRPr="00076814" w:rsidRDefault="00076814" w:rsidP="00BD77B7">
            <w:pPr>
              <w:spacing w:line="259" w:lineRule="auto"/>
              <w:ind w:left="32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Порт F </w:t>
            </w:r>
          </w:p>
        </w:tc>
        <w:tc>
          <w:tcPr>
            <w:tcW w:w="3557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0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0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T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R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1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1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7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CLK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left="7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UART2_TXD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5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2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2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FSS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R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3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5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3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SSP1_RXD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CAN2_TX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4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4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5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7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5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  <w:tr w:rsidR="00076814" w:rsidRPr="00076814" w:rsidTr="00076814">
        <w:trPr>
          <w:trHeight w:val="323"/>
        </w:trPr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PF6 </w:t>
            </w:r>
          </w:p>
        </w:tc>
        <w:tc>
          <w:tcPr>
            <w:tcW w:w="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8 </w:t>
            </w:r>
          </w:p>
        </w:tc>
        <w:tc>
          <w:tcPr>
            <w:tcW w:w="1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ADDR6 </w:t>
            </w:r>
          </w:p>
        </w:tc>
        <w:tc>
          <w:tcPr>
            <w:tcW w:w="21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TMR1_CH1 </w:t>
            </w:r>
          </w:p>
        </w:tc>
        <w:tc>
          <w:tcPr>
            <w:tcW w:w="1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  <w:tc>
          <w:tcPr>
            <w:tcW w:w="17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76814" w:rsidRPr="00076814" w:rsidRDefault="00076814" w:rsidP="00BD77B7">
            <w:pPr>
              <w:spacing w:line="259" w:lineRule="auto"/>
              <w:ind w:right="6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814">
              <w:rPr>
                <w:rFonts w:ascii="Times New Roman" w:hAnsi="Times New Roman" w:cs="Times New Roman"/>
                <w:sz w:val="24"/>
                <w:szCs w:val="24"/>
              </w:rPr>
              <w:t xml:space="preserve">– </w:t>
            </w:r>
          </w:p>
        </w:tc>
      </w:tr>
    </w:tbl>
    <w:p w:rsidR="00076814" w:rsidRDefault="00076814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D238B" w:rsidRDefault="00076814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76814">
        <w:rPr>
          <w:rFonts w:ascii="Times New Roman" w:hAnsi="Times New Roman" w:cs="Times New Roman"/>
          <w:sz w:val="24"/>
          <w:szCs w:val="24"/>
        </w:rPr>
        <w:t xml:space="preserve">На рисунке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076814">
        <w:rPr>
          <w:rFonts w:ascii="Times New Roman" w:hAnsi="Times New Roman" w:cs="Times New Roman"/>
          <w:sz w:val="24"/>
          <w:szCs w:val="24"/>
        </w:rPr>
        <w:t xml:space="preserve"> изображена </w:t>
      </w:r>
      <w:r>
        <w:rPr>
          <w:rFonts w:ascii="Times New Roman" w:hAnsi="Times New Roman" w:cs="Times New Roman"/>
          <w:sz w:val="24"/>
          <w:szCs w:val="24"/>
        </w:rPr>
        <w:t>структурная блок-схема</w:t>
      </w:r>
      <w:r w:rsidRPr="000768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икроконтроллера </w:t>
      </w:r>
      <w:r w:rsidRPr="00076814">
        <w:rPr>
          <w:rFonts w:ascii="Times New Roman" w:hAnsi="Times New Roman" w:cs="Times New Roman"/>
          <w:sz w:val="24"/>
          <w:szCs w:val="24"/>
        </w:rPr>
        <w:t>К1986ВЕ92QI, наглядно представляющая наличествующие периферийные устройства и их взаимодей</w:t>
      </w:r>
      <w:r>
        <w:rPr>
          <w:rFonts w:ascii="Times New Roman" w:hAnsi="Times New Roman" w:cs="Times New Roman"/>
          <w:sz w:val="24"/>
          <w:szCs w:val="24"/>
        </w:rPr>
        <w:t>ствие. Используемые обозначения представлены в таблице 2.</w:t>
      </w:r>
    </w:p>
    <w:p w:rsidR="00076814" w:rsidRDefault="00BD77B7" w:rsidP="00F2773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 – таблица обозначений функциональных блоков </w:t>
      </w:r>
      <w:r w:rsidRPr="00076814">
        <w:rPr>
          <w:rFonts w:ascii="Times New Roman" w:hAnsi="Times New Roman" w:cs="Times New Roman"/>
          <w:sz w:val="24"/>
          <w:szCs w:val="24"/>
        </w:rPr>
        <w:t>К1986ВЕ92QI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BD77B7" w:rsidTr="00EF5B6D">
        <w:tc>
          <w:tcPr>
            <w:tcW w:w="2972" w:type="dxa"/>
          </w:tcPr>
          <w:p w:rsidR="00BD77B7" w:rsidRPr="00C17493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17493">
              <w:rPr>
                <w:rFonts w:ascii="Times New Roman" w:hAnsi="Times New Roman" w:cs="Times New Roman"/>
                <w:b/>
                <w:sz w:val="24"/>
                <w:szCs w:val="24"/>
              </w:rPr>
              <w:t>Блок</w:t>
            </w:r>
          </w:p>
        </w:tc>
        <w:tc>
          <w:tcPr>
            <w:tcW w:w="6373" w:type="dxa"/>
          </w:tcPr>
          <w:p w:rsidR="00BD77B7" w:rsidRPr="00C17493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17493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BD77B7" w:rsidRPr="00684CEA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rtex-M3 RISC CORE</w:t>
            </w:r>
          </w:p>
        </w:tc>
        <w:tc>
          <w:tcPr>
            <w:tcW w:w="6373" w:type="dxa"/>
          </w:tcPr>
          <w:p w:rsidR="00BD77B7" w:rsidRPr="00684CEA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оцессорное ядр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RM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rtex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 xml:space="preserve">3 архитектуры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ISC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MA</w:t>
            </w:r>
          </w:p>
        </w:tc>
        <w:tc>
          <w:tcPr>
            <w:tcW w:w="6373" w:type="dxa"/>
          </w:tcPr>
          <w:p w:rsidR="00BD77B7" w:rsidRPr="00AB4D74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прямого доступа в память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errupt</w:t>
            </w:r>
          </w:p>
        </w:tc>
        <w:tc>
          <w:tcPr>
            <w:tcW w:w="6373" w:type="dxa"/>
          </w:tcPr>
          <w:p w:rsidR="00BD77B7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прерываний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stem timer</w:t>
            </w:r>
          </w:p>
        </w:tc>
        <w:tc>
          <w:tcPr>
            <w:tcW w:w="6373" w:type="dxa"/>
          </w:tcPr>
          <w:p w:rsidR="00BD77B7" w:rsidRDefault="00AB4D74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ный таймер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TAG/SW debug</w:t>
            </w:r>
          </w:p>
        </w:tc>
        <w:tc>
          <w:tcPr>
            <w:tcW w:w="6373" w:type="dxa"/>
          </w:tcPr>
          <w:p w:rsidR="00BD77B7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ладочный модуль через интерфейс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TAG</w:t>
            </w:r>
            <w:r w:rsidRPr="00684CEA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W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MBA AHB Bus Matrix</w:t>
            </w:r>
          </w:p>
        </w:tc>
        <w:tc>
          <w:tcPr>
            <w:tcW w:w="6373" w:type="dxa"/>
          </w:tcPr>
          <w:p w:rsidR="00BD77B7" w:rsidRPr="00684CEA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инная матрица для связи высокоскоростных внутренних компонентов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HB APB Bridge</w:t>
            </w:r>
          </w:p>
        </w:tc>
        <w:tc>
          <w:tcPr>
            <w:tcW w:w="6373" w:type="dxa"/>
          </w:tcPr>
          <w:p w:rsidR="00BD77B7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ст для связи с периферией</w:t>
            </w:r>
          </w:p>
        </w:tc>
      </w:tr>
      <w:tr w:rsidR="00BD77B7" w:rsidTr="00EF5B6D">
        <w:tc>
          <w:tcPr>
            <w:tcW w:w="2972" w:type="dxa"/>
          </w:tcPr>
          <w:p w:rsidR="00BD77B7" w:rsidRPr="00BD77B7" w:rsidRDefault="00BD77B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sh</w:t>
            </w:r>
          </w:p>
        </w:tc>
        <w:tc>
          <w:tcPr>
            <w:tcW w:w="6373" w:type="dxa"/>
          </w:tcPr>
          <w:p w:rsidR="00BD77B7" w:rsidRPr="00684CEA" w:rsidRDefault="00684CEA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sh</w:t>
            </w:r>
          </w:p>
        </w:tc>
      </w:tr>
    </w:tbl>
    <w:p w:rsidR="00076814" w:rsidRDefault="00076814" w:rsidP="00C174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947F6C" w:rsidRPr="00AB4D74" w:rsidRDefault="00947F6C" w:rsidP="00C174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E2837" w:rsidRDefault="00EE2837" w:rsidP="00C17493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EE2837" w:rsidRPr="00684CEA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M</w:t>
            </w:r>
          </w:p>
        </w:tc>
        <w:tc>
          <w:tcPr>
            <w:tcW w:w="6373" w:type="dxa"/>
          </w:tcPr>
          <w:p w:rsidR="00EE2837" w:rsidRPr="00684CEA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M</w:t>
            </w:r>
          </w:p>
        </w:tc>
      </w:tr>
      <w:tr w:rsidR="00EE2837" w:rsidRPr="00684CEA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M</w:t>
            </w:r>
          </w:p>
        </w:tc>
        <w:tc>
          <w:tcPr>
            <w:tcW w:w="6373" w:type="dxa"/>
          </w:tcPr>
          <w:p w:rsidR="00EE2837" w:rsidRPr="00684CEA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дуль памят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M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ternal System Bus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шняя системная шин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ystem Clock Manag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дуль системного тактирова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RT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RT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PI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P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резервных данных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 Detector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дуль управления питанием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C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C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PIO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Интерфейс ввода/вывода общего назначе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 Tim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-разрядный таймер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аналого-цифрового преобразователя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C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цифро-аналогового преобразователя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roller Comparator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компаратор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DT Controller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лер сторожевого таймера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PU PLL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зовая автоподстро</w:t>
            </w: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йка часто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процессорного ядра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 PLL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зовая автоподстро</w:t>
            </w:r>
            <w:r w:rsidRPr="00EF5B6D">
              <w:rPr>
                <w:rFonts w:ascii="Times New Roman" w:hAnsi="Times New Roman" w:cs="Times New Roman"/>
                <w:sz w:val="24"/>
                <w:szCs w:val="24"/>
              </w:rPr>
              <w:t>йка часто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S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коскоростной внутрен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SI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коскоростной внутрен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SE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сокоскоростной внешний генератор тактовой частоты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SE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коскоростной внешний генератор тактовой частоты</w:t>
            </w:r>
          </w:p>
        </w:tc>
      </w:tr>
      <w:tr w:rsidR="00EE2837" w:rsidRPr="00EF5B6D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l Time Clock BKP memory</w:t>
            </w:r>
          </w:p>
        </w:tc>
        <w:tc>
          <w:tcPr>
            <w:tcW w:w="6373" w:type="dxa"/>
          </w:tcPr>
          <w:p w:rsidR="00EE2837" w:rsidRPr="00EF5B6D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ервная память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DO Cap Less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улятор напряжения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C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ЦП</w:t>
            </w:r>
          </w:p>
        </w:tc>
      </w:tr>
      <w:tr w:rsid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C</w:t>
            </w:r>
          </w:p>
        </w:tc>
        <w:tc>
          <w:tcPr>
            <w:tcW w:w="6373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АП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SY USB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ескриптор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Pr="00BD77B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parator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аратор</w:t>
            </w:r>
          </w:p>
        </w:tc>
      </w:tr>
      <w:tr w:rsidR="00EE2837" w:rsidRPr="00EE2837" w:rsidTr="00AA248B">
        <w:tc>
          <w:tcPr>
            <w:tcW w:w="2972" w:type="dxa"/>
          </w:tcPr>
          <w:p w:rsid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WDT</w:t>
            </w:r>
          </w:p>
        </w:tc>
        <w:tc>
          <w:tcPr>
            <w:tcW w:w="6373" w:type="dxa"/>
          </w:tcPr>
          <w:p w:rsidR="00EE2837" w:rsidRPr="00EE2837" w:rsidRDefault="00EE2837" w:rsidP="00C1749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зависимый сторожевой таймер</w:t>
            </w:r>
          </w:p>
        </w:tc>
      </w:tr>
    </w:tbl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2837" w:rsidRDefault="00EE2837" w:rsidP="0007681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76814" w:rsidRDefault="00076814" w:rsidP="00C1749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06BBEED" wp14:editId="508863C9">
            <wp:extent cx="5940425" cy="596836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6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38B" w:rsidRDefault="00076814" w:rsidP="00C1749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 – Структурная блок-схема микроконтроллера </w:t>
      </w:r>
      <w:r w:rsidRPr="00076814">
        <w:rPr>
          <w:rFonts w:ascii="Times New Roman" w:hAnsi="Times New Roman" w:cs="Times New Roman"/>
          <w:sz w:val="24"/>
          <w:szCs w:val="24"/>
        </w:rPr>
        <w:t>К1986ВЕ92QI</w:t>
      </w:r>
    </w:p>
    <w:p w:rsidR="004B1D6E" w:rsidRPr="004B1D6E" w:rsidRDefault="004B1D6E" w:rsidP="004B1D6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>Процессорное ядро имеет три системных шины: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I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Code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инструкций;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D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Code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данных, расположенных в коде программы;</w:t>
      </w:r>
    </w:p>
    <w:p w:rsidR="004B1D6E" w:rsidRPr="004B1D6E" w:rsidRDefault="004B1D6E" w:rsidP="004B1D6E">
      <w:pPr>
        <w:pStyle w:val="a9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S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 xml:space="preserve"> – шина выборки данных, расположенных в области ОЗУ.</w:t>
      </w:r>
    </w:p>
    <w:p w:rsidR="00EA4D83" w:rsidRDefault="004B1D6E" w:rsidP="00EA4D8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B1D6E">
        <w:rPr>
          <w:rFonts w:ascii="Times New Roman" w:hAnsi="Times New Roman" w:cs="Times New Roman"/>
          <w:sz w:val="24"/>
          <w:szCs w:val="24"/>
        </w:rPr>
        <w:t xml:space="preserve">Также в микроконтроллере реализован контроллер </w:t>
      </w:r>
      <w:r>
        <w:rPr>
          <w:rFonts w:ascii="Times New Roman" w:hAnsi="Times New Roman" w:cs="Times New Roman"/>
          <w:sz w:val="24"/>
          <w:szCs w:val="24"/>
        </w:rPr>
        <w:t xml:space="preserve">прямого доступа в память (DMA), </w:t>
      </w:r>
      <w:r w:rsidRPr="004B1D6E">
        <w:rPr>
          <w:rFonts w:ascii="Times New Roman" w:hAnsi="Times New Roman" w:cs="Times New Roman"/>
          <w:sz w:val="24"/>
          <w:szCs w:val="24"/>
        </w:rPr>
        <w:t xml:space="preserve">который осуществляет выборку через шину DMA </w:t>
      </w:r>
      <w:proofErr w:type="spellStart"/>
      <w:r w:rsidRPr="004B1D6E">
        <w:rPr>
          <w:rFonts w:ascii="Times New Roman" w:hAnsi="Times New Roman" w:cs="Times New Roman"/>
          <w:sz w:val="24"/>
          <w:szCs w:val="24"/>
        </w:rPr>
        <w:t>Bus</w:t>
      </w:r>
      <w:proofErr w:type="spellEnd"/>
      <w:r w:rsidRPr="004B1D6E">
        <w:rPr>
          <w:rFonts w:ascii="Times New Roman" w:hAnsi="Times New Roman" w:cs="Times New Roman"/>
          <w:sz w:val="24"/>
          <w:szCs w:val="24"/>
        </w:rPr>
        <w:t>.</w:t>
      </w:r>
      <w:r w:rsidR="00EA4D83">
        <w:rPr>
          <w:rFonts w:ascii="Times New Roman" w:hAnsi="Times New Roman" w:cs="Times New Roman"/>
          <w:sz w:val="24"/>
          <w:szCs w:val="24"/>
        </w:rPr>
        <w:t xml:space="preserve"> Структурная схема организации памяти представлена на рисунке 3.</w:t>
      </w:r>
    </w:p>
    <w:p w:rsidR="00EA4D83" w:rsidRDefault="00EA4D83" w:rsidP="00EA4D8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EA4D83" w:rsidRDefault="00EA4D83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B69001F" wp14:editId="26366088">
            <wp:extent cx="5940425" cy="409321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83" w:rsidRDefault="00EA4D83" w:rsidP="004307B6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 – Структурная схема организации памяти</w:t>
      </w:r>
    </w:p>
    <w:p w:rsidR="00DD238B" w:rsidRDefault="00EA4D83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A4D83">
        <w:rPr>
          <w:rFonts w:ascii="Times New Roman" w:hAnsi="Times New Roman" w:cs="Times New Roman"/>
          <w:sz w:val="24"/>
          <w:szCs w:val="24"/>
        </w:rPr>
        <w:t>Все адресное пространство микроконтроллера е</w:t>
      </w:r>
      <w:r w:rsidR="006C7548">
        <w:rPr>
          <w:rFonts w:ascii="Times New Roman" w:hAnsi="Times New Roman" w:cs="Times New Roman"/>
          <w:sz w:val="24"/>
          <w:szCs w:val="24"/>
        </w:rPr>
        <w:t xml:space="preserve">дино и имеет максимальный объем </w:t>
      </w:r>
      <w:r w:rsidRPr="00EA4D83">
        <w:rPr>
          <w:rFonts w:ascii="Times New Roman" w:hAnsi="Times New Roman" w:cs="Times New Roman"/>
          <w:sz w:val="24"/>
          <w:szCs w:val="24"/>
        </w:rPr>
        <w:t>4 Гбайт. В данное адресное пространство отображ</w:t>
      </w:r>
      <w:r>
        <w:rPr>
          <w:rFonts w:ascii="Times New Roman" w:hAnsi="Times New Roman" w:cs="Times New Roman"/>
          <w:sz w:val="24"/>
          <w:szCs w:val="24"/>
        </w:rPr>
        <w:t xml:space="preserve">аются различные модули памяти и </w:t>
      </w:r>
      <w:r w:rsidRPr="00EA4D83">
        <w:rPr>
          <w:rFonts w:ascii="Times New Roman" w:hAnsi="Times New Roman" w:cs="Times New Roman"/>
          <w:sz w:val="24"/>
          <w:szCs w:val="24"/>
        </w:rPr>
        <w:t>периферии.</w:t>
      </w:r>
      <w:r w:rsidR="006C754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C7548" w:rsidRDefault="006C7548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умолчанию для записи программ используется область памяти </w:t>
      </w:r>
      <w:r w:rsidRPr="006C7548">
        <w:rPr>
          <w:rFonts w:ascii="Times New Roman" w:hAnsi="Times New Roman" w:cs="Times New Roman"/>
          <w:sz w:val="24"/>
          <w:szCs w:val="24"/>
        </w:rPr>
        <w:t>0x08000000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Pr="006C7548">
        <w:rPr>
          <w:rFonts w:ascii="Times New Roman" w:hAnsi="Times New Roman" w:cs="Times New Roman"/>
          <w:sz w:val="24"/>
          <w:szCs w:val="24"/>
        </w:rPr>
        <w:t>0x08</w:t>
      </w:r>
      <w:r>
        <w:rPr>
          <w:rFonts w:ascii="Times New Roman" w:hAnsi="Times New Roman" w:cs="Times New Roman"/>
          <w:sz w:val="24"/>
          <w:szCs w:val="24"/>
        </w:rPr>
        <w:t>01</w:t>
      </w:r>
      <w:r>
        <w:rPr>
          <w:rFonts w:ascii="Times New Roman" w:hAnsi="Times New Roman" w:cs="Times New Roman"/>
          <w:sz w:val="24"/>
          <w:szCs w:val="24"/>
          <w:lang w:val="en-US"/>
        </w:rPr>
        <w:t>FFFFF</w:t>
      </w:r>
      <w:r w:rsidRPr="006C754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нутренней </w:t>
      </w:r>
      <w:r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6C754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амяти.</w:t>
      </w:r>
    </w:p>
    <w:p w:rsidR="006C7548" w:rsidRPr="006C7548" w:rsidRDefault="006C7548" w:rsidP="006C7548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C7548">
        <w:rPr>
          <w:rFonts w:ascii="Times New Roman" w:hAnsi="Times New Roman" w:cs="Times New Roman"/>
          <w:sz w:val="24"/>
          <w:szCs w:val="24"/>
        </w:rPr>
        <w:t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</w:t>
      </w:r>
      <w:r>
        <w:rPr>
          <w:rFonts w:ascii="Times New Roman" w:hAnsi="Times New Roman" w:cs="Times New Roman"/>
          <w:sz w:val="24"/>
          <w:szCs w:val="24"/>
        </w:rPr>
        <w:t xml:space="preserve">ими выводами </w:t>
      </w:r>
      <w:proofErr w:type="gramStart"/>
      <w:r>
        <w:rPr>
          <w:rFonts w:ascii="Times New Roman" w:hAnsi="Times New Roman" w:cs="Times New Roman"/>
          <w:sz w:val="24"/>
          <w:szCs w:val="24"/>
        </w:rPr>
        <w:t>MODE[</w:t>
      </w:r>
      <w:proofErr w:type="gramEnd"/>
      <w:r>
        <w:rPr>
          <w:rFonts w:ascii="Times New Roman" w:hAnsi="Times New Roman" w:cs="Times New Roman"/>
          <w:sz w:val="24"/>
          <w:szCs w:val="24"/>
        </w:rPr>
        <w:t>2:0]</w:t>
      </w:r>
      <w:r w:rsidRPr="006C7548">
        <w:rPr>
          <w:rFonts w:ascii="Times New Roman" w:hAnsi="Times New Roman" w:cs="Times New Roman"/>
          <w:sz w:val="24"/>
          <w:szCs w:val="24"/>
        </w:rPr>
        <w:t xml:space="preserve">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</w:t>
      </w:r>
      <w:proofErr w:type="gramStart"/>
      <w:r w:rsidRPr="006C7548">
        <w:rPr>
          <w:rFonts w:ascii="Times New Roman" w:hAnsi="Times New Roman" w:cs="Times New Roman"/>
          <w:sz w:val="24"/>
          <w:szCs w:val="24"/>
        </w:rPr>
        <w:t>MODE[</w:t>
      </w:r>
      <w:proofErr w:type="gramEnd"/>
      <w:r w:rsidRPr="006C7548">
        <w:rPr>
          <w:rFonts w:ascii="Times New Roman" w:hAnsi="Times New Roman" w:cs="Times New Roman"/>
          <w:sz w:val="24"/>
          <w:szCs w:val="24"/>
        </w:rPr>
        <w:t xml:space="preserve">2:0] не влияют на режим функционирование микроконтроллера, если установлен бит FPOR. </w:t>
      </w:r>
    </w:p>
    <w:p w:rsidR="006C7548" w:rsidRDefault="006C7548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F220EE3" wp14:editId="28A1C6E6">
            <wp:extent cx="5940425" cy="75660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6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732" w:rsidRDefault="006C7548" w:rsidP="004307B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4 - </w:t>
      </w:r>
      <w:r w:rsidRPr="006C7548">
        <w:rPr>
          <w:rFonts w:ascii="Times New Roman" w:hAnsi="Times New Roman" w:cs="Times New Roman"/>
          <w:sz w:val="24"/>
          <w:szCs w:val="24"/>
        </w:rPr>
        <w:t>Карта распределения основных областей памяти</w:t>
      </w:r>
    </w:p>
    <w:p w:rsidR="004307B6" w:rsidRDefault="001C53F8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работе с отладочной платой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Pr="001C53F8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1C53F8">
        <w:rPr>
          <w:rFonts w:ascii="Times New Roman" w:hAnsi="Times New Roman" w:cs="Times New Roman"/>
          <w:sz w:val="24"/>
          <w:szCs w:val="24"/>
        </w:rPr>
        <w:t xml:space="preserve">2:0] </w:t>
      </w:r>
      <w:r>
        <w:rPr>
          <w:rFonts w:ascii="Times New Roman" w:hAnsi="Times New Roman" w:cs="Times New Roman"/>
          <w:sz w:val="24"/>
          <w:szCs w:val="24"/>
        </w:rPr>
        <w:t>устанавливается с помощью переключателей на плате.</w:t>
      </w:r>
      <w:r w:rsidR="004307B6">
        <w:rPr>
          <w:rFonts w:ascii="Times New Roman" w:hAnsi="Times New Roman" w:cs="Times New Roman"/>
          <w:sz w:val="24"/>
          <w:szCs w:val="24"/>
        </w:rPr>
        <w:t xml:space="preserve"> Режимы запуска МК для </w:t>
      </w:r>
      <w:r w:rsidR="004307B6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="004307B6" w:rsidRPr="004307B6">
        <w:rPr>
          <w:rFonts w:ascii="Times New Roman" w:hAnsi="Times New Roman" w:cs="Times New Roman"/>
          <w:sz w:val="24"/>
          <w:szCs w:val="24"/>
        </w:rPr>
        <w:t xml:space="preserve"> </w:t>
      </w:r>
      <w:r w:rsidR="00FD15A2">
        <w:rPr>
          <w:rFonts w:ascii="Times New Roman" w:hAnsi="Times New Roman" w:cs="Times New Roman"/>
          <w:sz w:val="24"/>
          <w:szCs w:val="24"/>
        </w:rPr>
        <w:t>представлены в таблице 3</w:t>
      </w:r>
      <w:r w:rsidR="004307B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4307B6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27732" w:rsidRDefault="004307B6" w:rsidP="004307B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3 – Режимы первоначального запуска микроконтроллер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268"/>
        <w:gridCol w:w="1701"/>
        <w:gridCol w:w="2829"/>
      </w:tblGrid>
      <w:tr w:rsidR="00814550" w:rsidTr="00814550">
        <w:tc>
          <w:tcPr>
            <w:tcW w:w="988" w:type="dxa"/>
          </w:tcPr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MODE</w:t>
            </w:r>
          </w:p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[2:0]</w:t>
            </w:r>
          </w:p>
        </w:tc>
        <w:tc>
          <w:tcPr>
            <w:tcW w:w="1559" w:type="dxa"/>
          </w:tcPr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Стартовый адрес</w:t>
            </w:r>
          </w:p>
        </w:tc>
        <w:tc>
          <w:tcPr>
            <w:tcW w:w="2268" w:type="dxa"/>
          </w:tcPr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  <w:tc>
          <w:tcPr>
            <w:tcW w:w="1701" w:type="dxa"/>
          </w:tcPr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Порты</w:t>
            </w:r>
          </w:p>
        </w:tc>
        <w:tc>
          <w:tcPr>
            <w:tcW w:w="2829" w:type="dxa"/>
          </w:tcPr>
          <w:p w:rsidR="00814550" w:rsidRPr="005B186E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 выводов интерфейса</w:t>
            </w:r>
          </w:p>
        </w:tc>
      </w:tr>
      <w:tr w:rsidR="00814550" w:rsidTr="00814550">
        <w:tc>
          <w:tcPr>
            <w:tcW w:w="988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  <w:tc>
          <w:tcPr>
            <w:tcW w:w="1559" w:type="dxa"/>
          </w:tcPr>
          <w:p w:rsidR="00814550" w:rsidRDefault="00814550" w:rsidP="00F2773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7B6">
              <w:rPr>
                <w:rFonts w:ascii="Times New Roman" w:hAnsi="Times New Roman" w:cs="Times New Roman"/>
                <w:sz w:val="24"/>
                <w:szCs w:val="24"/>
              </w:rPr>
              <w:t>0х0800_0000</w:t>
            </w:r>
          </w:p>
        </w:tc>
        <w:tc>
          <w:tcPr>
            <w:tcW w:w="2268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оцессор начинает выполнять программу из внутренней </w:t>
            </w:r>
            <w:proofErr w:type="spellStart"/>
            <w:r>
              <w:rPr>
                <w:sz w:val="23"/>
                <w:szCs w:val="23"/>
              </w:rPr>
              <w:t>Flash</w:t>
            </w:r>
            <w:proofErr w:type="spellEnd"/>
            <w:r>
              <w:rPr>
                <w:sz w:val="23"/>
                <w:szCs w:val="23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701" w:type="dxa"/>
          </w:tcPr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2/JB_TRST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1/JB_TCK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0/JB_TMS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D3/JB_TDI </w:t>
            </w:r>
          </w:p>
          <w:p w:rsidR="00814550" w:rsidRDefault="00814550" w:rsidP="00814550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PD4/JB_TDO </w:t>
            </w:r>
          </w:p>
          <w:p w:rsidR="00814550" w:rsidRPr="00814550" w:rsidRDefault="00814550" w:rsidP="004307B6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</w:p>
        </w:tc>
        <w:tc>
          <w:tcPr>
            <w:tcW w:w="2829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14550" w:rsidTr="00814550">
        <w:tc>
          <w:tcPr>
            <w:tcW w:w="988" w:type="dxa"/>
          </w:tcPr>
          <w:p w:rsidR="00814550" w:rsidRDefault="00814550" w:rsidP="004307B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1559" w:type="dxa"/>
          </w:tcPr>
          <w:p w:rsidR="00814550" w:rsidRDefault="00814550" w:rsidP="004307B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7B6">
              <w:rPr>
                <w:rFonts w:ascii="Times New Roman" w:hAnsi="Times New Roman" w:cs="Times New Roman"/>
                <w:sz w:val="24"/>
                <w:szCs w:val="24"/>
              </w:rPr>
              <w:t>0х0800_0000</w:t>
            </w:r>
          </w:p>
        </w:tc>
        <w:tc>
          <w:tcPr>
            <w:tcW w:w="2268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оцессор начинает выполнять программу из внутренней </w:t>
            </w:r>
            <w:proofErr w:type="spellStart"/>
            <w:r>
              <w:rPr>
                <w:sz w:val="23"/>
                <w:szCs w:val="23"/>
              </w:rPr>
              <w:t>Flash</w:t>
            </w:r>
            <w:proofErr w:type="spellEnd"/>
            <w:r>
              <w:rPr>
                <w:sz w:val="23"/>
                <w:szCs w:val="23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701" w:type="dxa"/>
          </w:tcPr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4/JA_TRST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2/JA_TCK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1/JA_TMS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3/JA_TDI </w:t>
            </w:r>
          </w:p>
          <w:p w:rsidR="00814550" w:rsidRPr="00814550" w:rsidRDefault="00814550" w:rsidP="00814550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  <w:r w:rsidRPr="00814550">
              <w:rPr>
                <w:sz w:val="23"/>
                <w:szCs w:val="23"/>
                <w:lang w:val="en-US"/>
              </w:rPr>
              <w:t xml:space="preserve">PB0/JA_TDO </w:t>
            </w:r>
          </w:p>
          <w:p w:rsidR="00814550" w:rsidRPr="00814550" w:rsidRDefault="00814550" w:rsidP="004307B6">
            <w:pPr>
              <w:pStyle w:val="Default"/>
              <w:jc w:val="both"/>
              <w:rPr>
                <w:sz w:val="23"/>
                <w:szCs w:val="23"/>
                <w:lang w:val="en-US"/>
              </w:rPr>
            </w:pPr>
          </w:p>
        </w:tc>
        <w:tc>
          <w:tcPr>
            <w:tcW w:w="2829" w:type="dxa"/>
          </w:tcPr>
          <w:p w:rsidR="00814550" w:rsidRPr="004307B6" w:rsidRDefault="00814550" w:rsidP="004307B6">
            <w:pPr>
              <w:pStyle w:val="Default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UART2 и CAN1, использование которых при отладке запрещено </w:t>
            </w:r>
          </w:p>
        </w:tc>
      </w:tr>
    </w:tbl>
    <w:p w:rsidR="004307B6" w:rsidRDefault="004307B6" w:rsidP="0081455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F7BAD" w:rsidRPr="00801777" w:rsidRDefault="00F3191F" w:rsidP="009B5BC6">
      <w:pPr>
        <w:pStyle w:val="2"/>
      </w:pPr>
      <w:bookmarkStart w:id="3" w:name="_Toc25549183"/>
      <w:r w:rsidRPr="00801777">
        <w:t>1.2</w:t>
      </w:r>
      <w:r w:rsidR="006F7BAD" w:rsidRPr="00801777">
        <w:t xml:space="preserve"> Описание интерфейсов</w:t>
      </w:r>
      <w:r w:rsidR="00D37155" w:rsidRPr="00801777">
        <w:t xml:space="preserve"> и контроллеров интерфейсов</w:t>
      </w:r>
      <w:bookmarkEnd w:id="3"/>
    </w:p>
    <w:p w:rsidR="006F7BAD" w:rsidRDefault="00814550" w:rsidP="006F7BA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Особый интерес в данной работе представляют внешние интерфейсы работы, так как именно они будут использоваться для передачи информации между двумя отладочными платами. В данном микроконтроллере представлено </w:t>
      </w:r>
      <w:r w:rsidR="00A34B11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интерфейсных </w:t>
      </w:r>
      <w:r w:rsidR="00A34B11">
        <w:rPr>
          <w:rFonts w:ascii="Times New Roman" w:hAnsi="Times New Roman" w:cs="Times New Roman"/>
          <w:sz w:val="24"/>
          <w:szCs w:val="24"/>
        </w:rPr>
        <w:t>модуля, которые могут использоваться для передачи данных между двумя МК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интерфейса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_USB</w:t>
      </w:r>
    </w:p>
    <w:p w:rsidR="00814550" w:rsidRPr="00814550" w:rsidRDefault="00814550" w:rsidP="00A34B11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интерфейса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p w:rsidR="00814550" w:rsidRPr="00814550" w:rsidRDefault="00814550" w:rsidP="00814550">
      <w:pPr>
        <w:pStyle w:val="a9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14550">
        <w:rPr>
          <w:rFonts w:ascii="Times New Roman" w:hAnsi="Times New Roman" w:cs="Times New Roman"/>
          <w:sz w:val="24"/>
          <w:szCs w:val="24"/>
        </w:rPr>
        <w:t xml:space="preserve">Контроллер 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MDR</w:t>
      </w:r>
      <w:r w:rsidRPr="00814550">
        <w:rPr>
          <w:rFonts w:ascii="Times New Roman" w:hAnsi="Times New Roman" w:cs="Times New Roman"/>
          <w:sz w:val="24"/>
          <w:szCs w:val="24"/>
        </w:rPr>
        <w:t>_</w:t>
      </w:r>
      <w:r w:rsidRPr="00814550"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814550" w:rsidRDefault="00814550" w:rsidP="006F7BA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Рассмотрим каждый из модулей более детально</w:t>
      </w:r>
      <w:r w:rsidR="00D37155">
        <w:rPr>
          <w:rFonts w:ascii="Times New Roman" w:hAnsi="Times New Roman" w:cs="Times New Roman"/>
          <w:sz w:val="24"/>
          <w:szCs w:val="24"/>
        </w:rPr>
        <w:t xml:space="preserve"> с описанием интерфейса в целом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F7BAD" w:rsidRPr="009B5BC6" w:rsidRDefault="006F7BAD" w:rsidP="009B5BC6">
      <w:pPr>
        <w:pStyle w:val="3"/>
      </w:pPr>
      <w:bookmarkStart w:id="4" w:name="_Toc25549184"/>
      <w:r w:rsidRPr="009B5BC6">
        <w:t>1.</w:t>
      </w:r>
      <w:r w:rsidR="00F3191F" w:rsidRPr="009B5BC6">
        <w:t>2</w:t>
      </w:r>
      <w:r w:rsidRPr="009B5BC6">
        <w:t>.1 USB</w:t>
      </w:r>
      <w:bookmarkEnd w:id="4"/>
    </w:p>
    <w:p w:rsidR="00D37155" w:rsidRPr="00094EE4" w:rsidRDefault="00D37155" w:rsidP="009B5BC6">
      <w:pPr>
        <w:pStyle w:val="4"/>
      </w:pPr>
      <w:r w:rsidRPr="00801777">
        <w:t xml:space="preserve">1.2.1.1 Описание интерфейса 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801777">
        <w:rPr>
          <w:rFonts w:ascii="Times New Roman" w:hAnsi="Times New Roman" w:cs="Times New Roman"/>
          <w:sz w:val="24"/>
          <w:szCs w:val="24"/>
        </w:rPr>
        <w:t xml:space="preserve"> 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01777">
        <w:rPr>
          <w:rFonts w:ascii="Times New Roman" w:hAnsi="Times New Roman" w:cs="Times New Roman"/>
          <w:sz w:val="24"/>
          <w:szCs w:val="24"/>
        </w:rPr>
        <w:t>последовательный интерфейс, используемый для подключения периферийных устройств. Соответственно, существуют понятие «главное устройство» (хост, он управляет обменом данными через интерфейс, выступает инициатором обмена) и «периферийное устройство» (клиент, в процессе обмена данными «подчиняется» хосту).</w:t>
      </w:r>
    </w:p>
    <w:p w:rsidR="00801777" w:rsidRPr="00801777" w:rsidRDefault="00801777" w:rsidP="008017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lastRenderedPageBreak/>
        <w:t>Логика работы у хоста и клиента принципиально отличается, соответственно нельзя напрямую соединять устройства «хост – хост» и «клиент – клиент».</w:t>
      </w:r>
    </w:p>
    <w:p w:rsid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Физически интерфейс USB использует 4 провода: «земля (GND)», «+5В (VBUS)», «D+», «D-». Первые два могут использоваться для питания периферийного устройства (максимальный ток 500 мА). Два последних служат для передачи данны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На логическом уровне, обмен данными происходит через некоторые логические, виртуальные каналы внутри одного физического USB интерфейса. Такие каналы называют «</w:t>
      </w:r>
      <w:r>
        <w:rPr>
          <w:rFonts w:ascii="Times New Roman" w:hAnsi="Times New Roman" w:cs="Times New Roman"/>
          <w:sz w:val="24"/>
          <w:szCs w:val="24"/>
        </w:rPr>
        <w:t>Конечными точками» (</w:t>
      </w:r>
      <w:proofErr w:type="spellStart"/>
      <w:r>
        <w:rPr>
          <w:rFonts w:ascii="Times New Roman" w:hAnsi="Times New Roman" w:cs="Times New Roman"/>
          <w:sz w:val="24"/>
          <w:szCs w:val="24"/>
        </w:rPr>
        <w:t>EndPoints</w:t>
      </w:r>
      <w:proofErr w:type="spellEnd"/>
      <w:r>
        <w:rPr>
          <w:rFonts w:ascii="Times New Roman" w:hAnsi="Times New Roman" w:cs="Times New Roman"/>
          <w:sz w:val="24"/>
          <w:szCs w:val="24"/>
        </w:rPr>
        <w:t>)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Конечные</w:t>
      </w:r>
      <w:r>
        <w:rPr>
          <w:rFonts w:ascii="Times New Roman" w:hAnsi="Times New Roman" w:cs="Times New Roman"/>
          <w:sz w:val="24"/>
          <w:szCs w:val="24"/>
        </w:rPr>
        <w:t xml:space="preserve"> точки (каналы) бывают 4 видов: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– данный тип канала используется хостом для управления периферийным устройством. Хотя иногда данный тип канала ис</w:t>
      </w:r>
      <w:r>
        <w:rPr>
          <w:rFonts w:ascii="Times New Roman" w:hAnsi="Times New Roman" w:cs="Times New Roman"/>
          <w:sz w:val="24"/>
          <w:szCs w:val="24"/>
        </w:rPr>
        <w:t>пользуется для передачи данных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Bulk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— данный тип канала используется для обмена данными. Гарантирование целостности данных и гарантированная доставка данных для данного типа канала реализована «в железе». Однако скорость передачи данн</w:t>
      </w:r>
      <w:r>
        <w:rPr>
          <w:rFonts w:ascii="Times New Roman" w:hAnsi="Times New Roman" w:cs="Times New Roman"/>
          <w:sz w:val="24"/>
          <w:szCs w:val="24"/>
        </w:rPr>
        <w:t>ых по такому каналу ограничена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Isochronous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— данный тип канала в основном используется для обмена потоковыми данными. Целостность и доставка данных не контролируются, зато скорость значите</w:t>
      </w:r>
      <w:r>
        <w:rPr>
          <w:rFonts w:ascii="Times New Roman" w:hAnsi="Times New Roman" w:cs="Times New Roman"/>
          <w:sz w:val="24"/>
          <w:szCs w:val="24"/>
        </w:rPr>
        <w:t xml:space="preserve">льно выше чем для </w:t>
      </w:r>
      <w:proofErr w:type="spellStart"/>
      <w:r>
        <w:rPr>
          <w:rFonts w:ascii="Times New Roman" w:hAnsi="Times New Roman" w:cs="Times New Roman"/>
          <w:sz w:val="24"/>
          <w:szCs w:val="24"/>
        </w:rPr>
        <w:t>Bul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каналов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1777">
        <w:rPr>
          <w:rFonts w:ascii="Times New Roman" w:hAnsi="Times New Roman" w:cs="Times New Roman"/>
          <w:sz w:val="24"/>
          <w:szCs w:val="24"/>
        </w:rPr>
        <w:t>Interrupt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– используются для реализации подобия «прерываний». Такие «прерывания» являются логическими, и никак напрямую не связанны с аппаратными преры</w:t>
      </w:r>
      <w:r>
        <w:rPr>
          <w:rFonts w:ascii="Times New Roman" w:hAnsi="Times New Roman" w:cs="Times New Roman"/>
          <w:sz w:val="24"/>
          <w:szCs w:val="24"/>
        </w:rPr>
        <w:t>ваниями МК или прерываниями ОС.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 xml:space="preserve">Минимальная реализация USB устройства требует наличие всего одного </w:t>
      </w:r>
      <w:proofErr w:type="spellStart"/>
      <w:r w:rsidRPr="00801777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801777">
        <w:rPr>
          <w:rFonts w:ascii="Times New Roman" w:hAnsi="Times New Roman" w:cs="Times New Roman"/>
          <w:sz w:val="24"/>
          <w:szCs w:val="24"/>
        </w:rPr>
        <w:t xml:space="preserve"> канала (так называемая «нулевая конечная точка»). Остальные типы каналов, как и их количество определяет разработчик устройства исходя из функций устройства.</w:t>
      </w:r>
    </w:p>
    <w:p w:rsidR="00801777" w:rsidRPr="00801777" w:rsidRDefault="00801777" w:rsidP="009B5BC6">
      <w:pPr>
        <w:pStyle w:val="4"/>
      </w:pPr>
      <w:r w:rsidRPr="00801777">
        <w:t xml:space="preserve">1.2.1.2 Общее </w:t>
      </w:r>
      <w:r w:rsidR="00280433">
        <w:t>описание контроллера интерфейса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>Контролер USB реализует функции контроллера функционального устройства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и управляющего устройства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в соответствии со спецификацией USB 2.0.</w:t>
      </w:r>
    </w:p>
    <w:p w:rsidR="006F7BAD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Контроллер USB поддерживает следующие возможности: режимы работы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(12 Мбит/с) и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(1.5 Мбит/с), контроль ошибок с помощью циклического избыточного кода (CRC), NRZI код приема/передачи, управляющ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Contro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, сплошн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Bulk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, изохронная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Isochronous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передачи и передача по прерываниям (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Interrup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), конфигурирование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от 1-й до 4-х оконечных точек; каждая оконечная точка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имеет собственную память FIFO размером 64 байта.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оддерживает до 16 оконечных точек. Возможности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: FIFO размером 64 байта; автоматическая отправка SOF пакетов; вычисление оставшегося во фрейме времени.</w:t>
      </w:r>
    </w:p>
    <w:p w:rsid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lastRenderedPageBreak/>
        <w:t xml:space="preserve">Контроллер USB может быть сконфигурирован как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или как USB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. Конфигурация задается битом HOST_MODE в регистре HSCR (0 – режим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режим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. Прием/передача через физический интерфейс USB разрешаются установкой бит EN_RX и EN_TX в этом же регистре. В режиме приема имеется возможность отключить передатчик в целях экономии потребления (EN_TX=0). Отключение всего блока в целом осуществляется при EN_RX=0.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Device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араметры шины задаются в регистре SC. Скорость задается битом SCFSR (0 – 1,5 Мбит/с, 1 – 12 Мбит/с), полярность битом SCFSP (0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этого регистра.</w:t>
      </w:r>
    </w:p>
    <w:p w:rsidR="00D37155" w:rsidRP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параметры шины задаются в регистре HTXLC. Скорость задается битом FSLR (0 – 1,5 Мбит/с, 1 – 12 Мбит/с), полярность битом FSPL (0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Low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, 1 –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Full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speed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>) этого регистра.</w:t>
      </w:r>
    </w:p>
    <w:p w:rsidR="00D37155" w:rsidRDefault="00D37155" w:rsidP="00D3715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37155">
        <w:rPr>
          <w:rFonts w:ascii="Times New Roman" w:hAnsi="Times New Roman" w:cs="Times New Roman"/>
          <w:sz w:val="24"/>
          <w:szCs w:val="24"/>
        </w:rPr>
        <w:t xml:space="preserve">В режиме </w:t>
      </w:r>
      <w:proofErr w:type="spellStart"/>
      <w:r w:rsidRPr="00D37155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Pr="00D37155">
        <w:rPr>
          <w:rFonts w:ascii="Times New Roman" w:hAnsi="Times New Roman" w:cs="Times New Roman"/>
          <w:sz w:val="24"/>
          <w:szCs w:val="24"/>
        </w:rPr>
        <w:t xml:space="preserve"> контроллер автоматически определяет подключение или отключение устройства к шине. Бит CONEV регистра USB_HSI устанавливается в 1 при возникновении одного из событий.</w:t>
      </w:r>
    </w:p>
    <w:p w:rsidR="00D37155" w:rsidRPr="00801777" w:rsidRDefault="00D37155" w:rsidP="009B5BC6">
      <w:pPr>
        <w:pStyle w:val="4"/>
      </w:pPr>
      <w:r w:rsidRPr="00801777">
        <w:t>1.2.1</w:t>
      </w:r>
      <w:r w:rsidR="00801777" w:rsidRPr="00801777">
        <w:t>.3 Задание адреса и инициализация оконечных точек</w:t>
      </w:r>
    </w:p>
    <w:p w:rsidR="00801777" w:rsidRP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Функциональный адрес устройства USB задается в регистре SA.</w:t>
      </w:r>
    </w:p>
    <w:p w:rsidR="00801777" w:rsidRDefault="00801777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01777">
        <w:rPr>
          <w:rFonts w:ascii="Times New Roman" w:hAnsi="Times New Roman" w:cs="Times New Roman"/>
          <w:sz w:val="24"/>
          <w:szCs w:val="24"/>
        </w:rPr>
        <w:t>Для инициализации конечной точки в первую очередь необходимо установить бит глобального разрешения всех оконечных точек (SCGEN = 1 в регистре SC). Биты EPEN в регистрах SEP[x</w:t>
      </w:r>
      <w:proofErr w:type="gramStart"/>
      <w:r w:rsidRPr="00801777">
        <w:rPr>
          <w:rFonts w:ascii="Times New Roman" w:hAnsi="Times New Roman" w:cs="Times New Roman"/>
          <w:sz w:val="24"/>
          <w:szCs w:val="24"/>
        </w:rPr>
        <w:t>].CTRL</w:t>
      </w:r>
      <w:proofErr w:type="gramEnd"/>
      <w:r w:rsidRPr="00801777">
        <w:rPr>
          <w:rFonts w:ascii="Times New Roman" w:hAnsi="Times New Roman" w:cs="Times New Roman"/>
          <w:sz w:val="24"/>
          <w:szCs w:val="24"/>
        </w:rPr>
        <w:t xml:space="preserve"> должны быть установлены, чтобы разрешить соответствующую оконечную точку. Если предполагается использовать изохронный тип передачи оконечной точки, то необходимо установить бит EPISOEN в соответствующем регистре SEP[x</w:t>
      </w:r>
      <w:proofErr w:type="gramStart"/>
      <w:r w:rsidRPr="00801777">
        <w:rPr>
          <w:rFonts w:ascii="Times New Roman" w:hAnsi="Times New Roman" w:cs="Times New Roman"/>
          <w:sz w:val="24"/>
          <w:szCs w:val="24"/>
        </w:rPr>
        <w:t>].CTRL</w:t>
      </w:r>
      <w:proofErr w:type="gramEnd"/>
      <w:r w:rsidRPr="00801777">
        <w:rPr>
          <w:rFonts w:ascii="Times New Roman" w:hAnsi="Times New Roman" w:cs="Times New Roman"/>
          <w:sz w:val="24"/>
          <w:szCs w:val="24"/>
        </w:rPr>
        <w:t>.</w:t>
      </w:r>
    </w:p>
    <w:p w:rsidR="00D97BA3" w:rsidRPr="000C6EC2" w:rsidRDefault="00D97BA3" w:rsidP="00D97BA3">
      <w:pPr>
        <w:pStyle w:val="4"/>
      </w:pPr>
      <w:r w:rsidRPr="00D97BA3">
        <w:t xml:space="preserve">1.2.1.4 Описание регистров </w:t>
      </w:r>
      <w:r w:rsidRPr="00D97BA3">
        <w:rPr>
          <w:lang w:val="en-US"/>
        </w:rPr>
        <w:t>USB</w:t>
      </w:r>
    </w:p>
    <w:p w:rsidR="00D97BA3" w:rsidRDefault="00D97BA3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регистров с базовым адресом, их названием и описанием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D97BA3">
        <w:rPr>
          <w:rFonts w:ascii="Times New Roman" w:hAnsi="Times New Roman" w:cs="Times New Roman"/>
          <w:sz w:val="24"/>
          <w:szCs w:val="24"/>
        </w:rPr>
        <w:t xml:space="preserve"> </w:t>
      </w:r>
      <w:r w:rsidR="00D83723">
        <w:rPr>
          <w:rFonts w:ascii="Times New Roman" w:hAnsi="Times New Roman" w:cs="Times New Roman"/>
          <w:sz w:val="24"/>
          <w:szCs w:val="24"/>
        </w:rPr>
        <w:t>представлено в таблице 4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97BA3" w:rsidRPr="00D97BA3" w:rsidRDefault="00D83723" w:rsidP="0080177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4</w:t>
      </w:r>
      <w:r w:rsidR="00D97BA3">
        <w:rPr>
          <w:rFonts w:ascii="Times New Roman" w:hAnsi="Times New Roman" w:cs="Times New Roman"/>
          <w:sz w:val="24"/>
          <w:szCs w:val="24"/>
        </w:rPr>
        <w:t xml:space="preserve"> – Описание регистров контроллера </w:t>
      </w:r>
      <w:r w:rsidR="00D97BA3"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tbl>
      <w:tblPr>
        <w:tblW w:w="10149" w:type="dxa"/>
        <w:tblInd w:w="-58" w:type="dxa"/>
        <w:tblCellMar>
          <w:top w:w="7" w:type="dxa"/>
          <w:left w:w="58" w:type="dxa"/>
          <w:right w:w="22" w:type="dxa"/>
        </w:tblCellMar>
        <w:tblLook w:val="04A0" w:firstRow="1" w:lastRow="0" w:firstColumn="1" w:lastColumn="0" w:noHBand="0" w:noVBand="1"/>
      </w:tblPr>
      <w:tblGrid>
        <w:gridCol w:w="1712"/>
        <w:gridCol w:w="3449"/>
        <w:gridCol w:w="4988"/>
      </w:tblGrid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азовый Адрес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4001_000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USB интерфейса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мещение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8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SCR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Общее управление для контроллера USB интерфейса </w:t>
            </w:r>
          </w:p>
        </w:tc>
      </w:tr>
    </w:tbl>
    <w:p w:rsidR="00D83723" w:rsidRDefault="00D83723"/>
    <w:p w:rsidR="00D83723" w:rsidRDefault="00D83723"/>
    <w:p w:rsidR="00D83723" w:rsidRPr="00D83723" w:rsidRDefault="00D83723" w:rsidP="00D83723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одолжение таблицы 4</w:t>
      </w:r>
    </w:p>
    <w:tbl>
      <w:tblPr>
        <w:tblW w:w="10149" w:type="dxa"/>
        <w:tblInd w:w="-58" w:type="dxa"/>
        <w:tblCellMar>
          <w:top w:w="7" w:type="dxa"/>
          <w:left w:w="58" w:type="dxa"/>
          <w:right w:w="22" w:type="dxa"/>
        </w:tblCellMar>
        <w:tblLook w:val="04A0" w:firstRow="1" w:lastRow="0" w:firstColumn="1" w:lastColumn="0" w:noHBand="0" w:noVBand="1"/>
      </w:tblPr>
      <w:tblGrid>
        <w:gridCol w:w="1712"/>
        <w:gridCol w:w="3449"/>
        <w:gridCol w:w="4988"/>
      </w:tblGrid>
      <w:tr w:rsidR="00D97BA3" w:rsidRPr="00D97BA3" w:rsidTr="00340CD5">
        <w:trPr>
          <w:trHeight w:val="564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8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SVR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Версия аппаратного контроллера USB интерфейса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онтроллер HOST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передачей пакетов со стороны хоста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0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T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задания типа передаваемых пакетов со стороны хоста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0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L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линиями шины USB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0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SE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е автоматической отправки SOF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A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задания адреса устройства для отправки пакета </w:t>
            </w:r>
          </w:p>
        </w:tc>
      </w:tr>
      <w:tr w:rsidR="00D97BA3" w:rsidRPr="00D97BA3" w:rsidTr="00340CD5">
        <w:trPr>
          <w:trHeight w:val="564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E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задания номера оконечной точки для отправки пакета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8 0x1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HFN_L MDR_USB-&gt;HFN_H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задания номера фрейма для отправки SOF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2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SI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флагов событий контроллера хост.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2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IM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а флагов разрешения прерываний по событиям контролера хоста </w:t>
            </w:r>
          </w:p>
        </w:tc>
      </w:tr>
      <w:tr w:rsidR="00D97BA3" w:rsidRPr="00D97BA3" w:rsidTr="00340CD5">
        <w:trPr>
          <w:trHeight w:val="240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564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2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D97BA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остояния очереди приема данных хоста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2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P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отображения PID принятого пакета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A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отображения адреса устройства, от которого принят пакет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E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отображения номер оконечной точки, от которой принят пакет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C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отображения состояния подсоединения устройства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3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STM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Регистр расчета времени фрейма </w:t>
            </w:r>
          </w:p>
        </w:tc>
      </w:tr>
      <w:tr w:rsidR="00D97BA3" w:rsidRPr="00D97BA3" w:rsidTr="00340CD5">
        <w:trPr>
          <w:trHeight w:val="289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8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FD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Данные очереди приема </w:t>
            </w:r>
          </w:p>
        </w:tc>
      </w:tr>
    </w:tbl>
    <w:p w:rsidR="00D83723" w:rsidRDefault="00D83723"/>
    <w:p w:rsidR="00D83723" w:rsidRPr="00D83723" w:rsidRDefault="00D83723" w:rsidP="00D83723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одолжение таблицы 4</w:t>
      </w:r>
    </w:p>
    <w:tbl>
      <w:tblPr>
        <w:tblW w:w="10149" w:type="dxa"/>
        <w:tblInd w:w="-58" w:type="dxa"/>
        <w:tblCellMar>
          <w:top w:w="7" w:type="dxa"/>
          <w:left w:w="58" w:type="dxa"/>
          <w:right w:w="22" w:type="dxa"/>
        </w:tblCellMar>
        <w:tblLook w:val="04A0" w:firstRow="1" w:lastRow="0" w:firstColumn="1" w:lastColumn="0" w:noHBand="0" w:noVBand="1"/>
      </w:tblPr>
      <w:tblGrid>
        <w:gridCol w:w="1712"/>
        <w:gridCol w:w="3449"/>
        <w:gridCol w:w="4988"/>
      </w:tblGrid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88 0x8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FDC_L MDR_USB-&gt;HRXFDC_H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Число принятых данных в очереди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9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RXF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очередью приема </w:t>
            </w:r>
          </w:p>
        </w:tc>
      </w:tr>
      <w:tr w:rsidR="00D97BA3" w:rsidRPr="00D97BA3" w:rsidTr="00340CD5">
        <w:trPr>
          <w:trHeight w:val="240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C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FD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Данные для передачи 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D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HTXF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очередью передачи </w:t>
            </w:r>
          </w:p>
        </w:tc>
      </w:tr>
      <w:tr w:rsidR="00D97BA3" w:rsidRPr="00D97BA3" w:rsidTr="00340CD5">
        <w:trPr>
          <w:trHeight w:val="240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онтроллер SLAVE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D97BA3" w:rsidRPr="00D97BA3" w:rsidTr="00340CD5">
        <w:trPr>
          <w:trHeight w:val="1100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00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10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20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3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CTRL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очередью нулевой оконечной точки </w:t>
            </w:r>
          </w:p>
        </w:tc>
      </w:tr>
      <w:tr w:rsidR="00D97BA3" w:rsidRPr="00D97BA3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04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14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24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3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ST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Состояние оконечной точки </w:t>
            </w:r>
          </w:p>
        </w:tc>
      </w:tr>
      <w:tr w:rsidR="00D97BA3" w:rsidRPr="00D97BA3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08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18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28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3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T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Состояние типа передачи оконечной точки </w:t>
            </w:r>
          </w:p>
        </w:tc>
      </w:tr>
      <w:tr w:rsidR="00D97BA3" w:rsidRPr="00D97BA3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0C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1C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2C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3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NT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Состояние передачи NAK оконечной точки </w:t>
            </w:r>
          </w:p>
        </w:tc>
      </w:tr>
      <w:tr w:rsidR="00D97BA3" w:rsidRPr="00D97BA3" w:rsidTr="00340CD5">
        <w:trPr>
          <w:trHeight w:val="840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4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S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контроллеров SLAVE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44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SL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Отображение состояния линий USB шины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4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SIS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Флаги событий контроллера SLAVE </w:t>
            </w:r>
          </w:p>
        </w:tc>
      </w:tr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4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SIM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Флаги разрешения прерываний от контроллера SLAVE </w:t>
            </w:r>
          </w:p>
        </w:tc>
      </w:tr>
      <w:tr w:rsidR="00D97BA3" w:rsidRPr="00D97BA3" w:rsidTr="00340CD5">
        <w:trPr>
          <w:trHeight w:val="286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5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MDR_USB-&gt;SA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Функциональный адрес контроллера  </w:t>
            </w:r>
          </w:p>
        </w:tc>
      </w:tr>
    </w:tbl>
    <w:p w:rsidR="00D83723" w:rsidRPr="00D83723" w:rsidRDefault="00D83723" w:rsidP="00D83723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4</w:t>
      </w:r>
    </w:p>
    <w:tbl>
      <w:tblPr>
        <w:tblW w:w="10149" w:type="dxa"/>
        <w:tblInd w:w="-58" w:type="dxa"/>
        <w:tblCellMar>
          <w:top w:w="7" w:type="dxa"/>
          <w:left w:w="58" w:type="dxa"/>
          <w:right w:w="22" w:type="dxa"/>
        </w:tblCellMar>
        <w:tblLook w:val="04A0" w:firstRow="1" w:lastRow="0" w:firstColumn="1" w:lastColumn="0" w:noHBand="0" w:noVBand="1"/>
      </w:tblPr>
      <w:tblGrid>
        <w:gridCol w:w="1712"/>
        <w:gridCol w:w="3449"/>
        <w:gridCol w:w="4988"/>
      </w:tblGrid>
      <w:tr w:rsidR="00D97BA3" w:rsidRPr="00D97BA3" w:rsidTr="00340CD5">
        <w:trPr>
          <w:trHeight w:val="562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0x154 0x158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425D64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FN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FN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D97B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97BA3" w:rsidRPr="00D97BA3" w:rsidRDefault="00D97BA3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7BA3">
              <w:rPr>
                <w:rFonts w:ascii="Times New Roman" w:hAnsi="Times New Roman" w:cs="Times New Roman"/>
                <w:sz w:val="24"/>
                <w:szCs w:val="24"/>
              </w:rPr>
              <w:t xml:space="preserve">Номер фрейма </w:t>
            </w:r>
          </w:p>
        </w:tc>
      </w:tr>
      <w:tr w:rsidR="000C6EC2" w:rsidRPr="000C6EC2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18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0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8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0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425D64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B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</w:t>
            </w: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P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</w:t>
            </w: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.</w:t>
            </w: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XFD</w:t>
            </w:r>
            <w:r w:rsidRPr="00425D6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Принятые данные оконечной точки </w:t>
            </w:r>
          </w:p>
        </w:tc>
      </w:tr>
      <w:tr w:rsidR="000C6EC2" w:rsidRPr="000C6EC2" w:rsidTr="00340CD5">
        <w:trPr>
          <w:trHeight w:val="2185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188 0x18C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08 0x20C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88 0x28C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08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0C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MDR_USB-&gt;SEP[x].RXFDC_L MDR_USB-&gt;SEP[x].RXFDC_H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Число данных в оконечной точке </w:t>
            </w:r>
          </w:p>
        </w:tc>
      </w:tr>
      <w:tr w:rsidR="000C6EC2" w:rsidRPr="000C6EC2" w:rsidTr="00340CD5">
        <w:trPr>
          <w:trHeight w:val="1099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19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1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9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1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RXF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очередью приема оконечной точки </w:t>
            </w:r>
          </w:p>
        </w:tc>
      </w:tr>
      <w:tr w:rsidR="000C6EC2" w:rsidRPr="000C6EC2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1C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4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C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4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TXFD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Данные для передачи через оконечную точку </w:t>
            </w:r>
          </w:p>
        </w:tc>
      </w:tr>
      <w:tr w:rsidR="000C6EC2" w:rsidRPr="000C6EC2" w:rsidTr="00340CD5">
        <w:trPr>
          <w:trHeight w:val="1097"/>
        </w:trPr>
        <w:tc>
          <w:tcPr>
            <w:tcW w:w="1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1D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5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2D0 </w:t>
            </w:r>
          </w:p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350 </w:t>
            </w:r>
          </w:p>
        </w:tc>
        <w:tc>
          <w:tcPr>
            <w:tcW w:w="3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DR_USB-&gt;SEP[x].TXFDC </w:t>
            </w:r>
          </w:p>
        </w:tc>
        <w:tc>
          <w:tcPr>
            <w:tcW w:w="49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Управление очередью передачи оконечной точки </w:t>
            </w:r>
          </w:p>
        </w:tc>
      </w:tr>
    </w:tbl>
    <w:p w:rsidR="00D83723" w:rsidRDefault="00D83723" w:rsidP="0055349E">
      <w:pPr>
        <w:pStyle w:val="4"/>
      </w:pPr>
      <w:r>
        <w:t xml:space="preserve">1.2.1.5 Описание библиотечных функций контроллера </w:t>
      </w:r>
      <w:r>
        <w:rPr>
          <w:lang w:val="en-US"/>
        </w:rPr>
        <w:t>USB</w:t>
      </w:r>
    </w:p>
    <w:p w:rsidR="00D83723" w:rsidRPr="0055349E" w:rsidRDefault="0055349E" w:rsidP="0055349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с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5534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усмотрена специальная библиотека, которая отвечает за работу модуля в микроконтроллере. В листинге 1 представлены </w:t>
      </w:r>
      <w:r w:rsidR="00BB6078">
        <w:rPr>
          <w:rFonts w:ascii="Times New Roman" w:hAnsi="Times New Roman" w:cs="Times New Roman"/>
          <w:sz w:val="24"/>
          <w:szCs w:val="24"/>
        </w:rPr>
        <w:t xml:space="preserve">функции </w:t>
      </w:r>
      <w:r>
        <w:rPr>
          <w:rFonts w:ascii="Times New Roman" w:hAnsi="Times New Roman" w:cs="Times New Roman"/>
          <w:sz w:val="24"/>
          <w:szCs w:val="24"/>
        </w:rPr>
        <w:t>данной библиотеки</w:t>
      </w:r>
      <w:r w:rsidR="00BB6078">
        <w:rPr>
          <w:rFonts w:ascii="Times New Roman" w:hAnsi="Times New Roman" w:cs="Times New Roman"/>
          <w:sz w:val="24"/>
          <w:szCs w:val="24"/>
        </w:rPr>
        <w:t xml:space="preserve">, используемые для работы с контроллером </w:t>
      </w:r>
      <w:r w:rsidR="00EE4DA6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BB6078" w:rsidRPr="00BB6078">
        <w:rPr>
          <w:rFonts w:ascii="Times New Roman" w:hAnsi="Times New Roman" w:cs="Times New Roman"/>
          <w:sz w:val="24"/>
          <w:szCs w:val="24"/>
        </w:rPr>
        <w:t xml:space="preserve"> </w:t>
      </w:r>
      <w:r w:rsidR="00BB6078">
        <w:rPr>
          <w:rFonts w:ascii="Times New Roman" w:hAnsi="Times New Roman" w:cs="Times New Roman"/>
          <w:sz w:val="24"/>
          <w:szCs w:val="24"/>
        </w:rPr>
        <w:t>в МК в данном курсовом проекте,</w:t>
      </w:r>
      <w:r>
        <w:rPr>
          <w:rFonts w:ascii="Times New Roman" w:hAnsi="Times New Roman" w:cs="Times New Roman"/>
          <w:sz w:val="24"/>
          <w:szCs w:val="24"/>
        </w:rPr>
        <w:t xml:space="preserve"> с комментариями на русском языке.</w:t>
      </w:r>
      <w:r w:rsidR="00EE4DA6">
        <w:rPr>
          <w:rFonts w:ascii="Times New Roman" w:hAnsi="Times New Roman" w:cs="Times New Roman"/>
          <w:sz w:val="24"/>
          <w:szCs w:val="24"/>
        </w:rPr>
        <w:t xml:space="preserve"> Функции для работы с регистрами представлен</w:t>
      </w:r>
      <w:r w:rsidR="00043E7F">
        <w:rPr>
          <w:rFonts w:ascii="Times New Roman" w:hAnsi="Times New Roman" w:cs="Times New Roman"/>
          <w:sz w:val="24"/>
          <w:szCs w:val="24"/>
        </w:rPr>
        <w:t>ы в единичном экземпляре, функции для остальных регистров имеют аналогичную структуру.</w:t>
      </w:r>
    </w:p>
    <w:p w:rsidR="00BB6078" w:rsidRDefault="0055349E" w:rsidP="005534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043E7F" w:rsidRDefault="00043E7F" w:rsidP="005534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Default="00EE4DA6" w:rsidP="005534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5349E" w:rsidRPr="00043E7F" w:rsidRDefault="0055349E" w:rsidP="005534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Листинг 1 – </w:t>
      </w:r>
      <w:r w:rsidR="00043E7F">
        <w:rPr>
          <w:rFonts w:ascii="Times New Roman" w:hAnsi="Times New Roman" w:cs="Times New Roman"/>
          <w:sz w:val="24"/>
          <w:szCs w:val="24"/>
        </w:rPr>
        <w:t xml:space="preserve">Основные функции библиотеки </w:t>
      </w:r>
      <w:r w:rsidR="00043E7F"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BB6078" w:rsidRDefault="00BB6078" w:rsidP="0055349E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Инициализация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я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частоты для </w:t>
      </w:r>
      <w:r>
        <w:rPr>
          <w:rFonts w:asciiTheme="majorHAnsi" w:hAnsiTheme="majorHAnsi" w:cstheme="majorHAnsi"/>
          <w:sz w:val="18"/>
          <w:szCs w:val="18"/>
          <w:lang w:val="en-US"/>
        </w:rPr>
        <w:t>USB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>_Clock_InitStruct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руктуру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Clock_TypeDef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EE4DA6" w:rsidRDefault="00043E7F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55349E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GInit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>const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Clock_TypeDef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Clock_InitStruct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)</w:t>
      </w:r>
    </w:p>
    <w:p w:rsidR="0055349E" w:rsidRDefault="0055349E" w:rsidP="0055349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EE4DA6" w:rsidRPr="00043E7F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brief  </w:t>
      </w:r>
      <w:r>
        <w:rPr>
          <w:rFonts w:asciiTheme="majorHAnsi" w:hAnsiTheme="majorHAnsi" w:cstheme="majorHAnsi"/>
          <w:sz w:val="18"/>
          <w:szCs w:val="18"/>
        </w:rPr>
        <w:t>Перезапуск</w:t>
      </w:r>
      <w:proofErr w:type="gramEnd"/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SB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None</w:t>
      </w:r>
      <w:proofErr w:type="gramEnd"/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425D64" w:rsidRDefault="00043E7F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/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>void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Reset</w:t>
      </w:r>
      <w:r w:rsidRPr="00425D64">
        <w:rPr>
          <w:rFonts w:asciiTheme="majorHAnsi" w:hAnsiTheme="majorHAnsi" w:cstheme="majorHAnsi"/>
          <w:sz w:val="18"/>
          <w:szCs w:val="18"/>
        </w:rPr>
        <w:t>(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void</w:t>
      </w:r>
      <w:r w:rsidRPr="00425D64">
        <w:rPr>
          <w:rFonts w:asciiTheme="majorHAnsi" w:hAnsiTheme="majorHAnsi" w:cstheme="majorHAnsi"/>
          <w:sz w:val="18"/>
          <w:szCs w:val="18"/>
        </w:rPr>
        <w:t>)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содержимое регистра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EE4DA6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HSCR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None</w:t>
      </w:r>
      <w:proofErr w:type="gramEnd"/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Содержимое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HSCR</w:t>
      </w:r>
    </w:p>
    <w:p w:rsidR="00EE4DA6" w:rsidRPr="00EE4DA6" w:rsidRDefault="00043E7F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uint32_t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GetHSCR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(void)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Устанавлив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содержимое регистра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EE4DA6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HSCR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Значение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HSCR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None</w:t>
      </w:r>
    </w:p>
    <w:p w:rsidR="00EE4DA6" w:rsidRPr="00043E7F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="00043E7F" w:rsidRPr="00043E7F">
        <w:rPr>
          <w:rFonts w:asciiTheme="majorHAnsi" w:hAnsiTheme="majorHAnsi" w:cstheme="majorHAnsi"/>
          <w:sz w:val="18"/>
          <w:szCs w:val="18"/>
        </w:rPr>
        <w:t>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SetHSCR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uint32_t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gValue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)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версию контроллера </w:t>
      </w:r>
      <w:r>
        <w:rPr>
          <w:rFonts w:asciiTheme="majorHAnsi" w:hAnsiTheme="majorHAnsi" w:cstheme="majorHAnsi"/>
          <w:sz w:val="18"/>
          <w:szCs w:val="18"/>
          <w:lang w:val="en-US"/>
        </w:rPr>
        <w:t>USB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None</w:t>
      </w:r>
      <w:proofErr w:type="gramEnd"/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EE4DA6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Version</w:t>
      </w:r>
      <w:r w:rsidRPr="00EE4DA6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структура с информацией о версии контроллера </w:t>
      </w:r>
      <w:r>
        <w:rPr>
          <w:rFonts w:asciiTheme="majorHAnsi" w:hAnsiTheme="majorHAnsi" w:cstheme="majorHAnsi"/>
          <w:sz w:val="18"/>
          <w:szCs w:val="18"/>
          <w:lang w:val="en-US"/>
        </w:rPr>
        <w:t>USB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="00043E7F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Version_TypeDef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USB_GetHSVR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(void)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043E7F" w:rsidRPr="00425D64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043E7F" w:rsidRPr="00043E7F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043E7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043E7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043E7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значение регистра</w:t>
      </w:r>
      <w:r w:rsidRPr="00043E7F">
        <w:rPr>
          <w:rFonts w:asciiTheme="majorHAnsi" w:hAnsiTheme="majorHAnsi" w:cstheme="majorHAnsi"/>
          <w:sz w:val="18"/>
          <w:szCs w:val="18"/>
        </w:rPr>
        <w:t xml:space="preserve"> 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043E7F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SEPx</w:t>
      </w:r>
      <w:proofErr w:type="spellEnd"/>
      <w:r w:rsidRPr="00043E7F">
        <w:rPr>
          <w:rFonts w:asciiTheme="majorHAnsi" w:hAnsiTheme="majorHAnsi" w:cstheme="majorHAnsi"/>
          <w:sz w:val="18"/>
          <w:szCs w:val="18"/>
        </w:rPr>
        <w:t>.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>CTRL</w:t>
      </w:r>
      <w:r w:rsidRPr="00043E7F">
        <w:rPr>
          <w:rFonts w:asciiTheme="majorHAnsi" w:hAnsiTheme="majorHAnsi" w:cstheme="majorHAnsi"/>
          <w:sz w:val="18"/>
          <w:szCs w:val="18"/>
        </w:rPr>
        <w:t xml:space="preserve"> </w:t>
      </w:r>
    </w:p>
    <w:p w:rsidR="00043E7F" w:rsidRPr="00043E7F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043E7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EndPointNumber</w:t>
      </w:r>
      <w:proofErr w:type="spellEnd"/>
      <w:proofErr w:type="gramEnd"/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 USB End point </w:t>
      </w:r>
      <w:r>
        <w:rPr>
          <w:rFonts w:asciiTheme="majorHAnsi" w:hAnsiTheme="majorHAnsi" w:cstheme="majorHAnsi"/>
          <w:sz w:val="18"/>
          <w:szCs w:val="18"/>
        </w:rPr>
        <w:t>устройства</w:t>
      </w:r>
    </w:p>
    <w:p w:rsidR="00043E7F" w:rsidRPr="00043E7F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043E7F">
        <w:rPr>
          <w:rFonts w:asciiTheme="majorHAnsi" w:hAnsiTheme="majorHAnsi" w:cstheme="majorHAnsi"/>
          <w:sz w:val="18"/>
          <w:szCs w:val="18"/>
        </w:rPr>
        <w:t>* @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Значение регистра</w:t>
      </w:r>
      <w:r w:rsidRPr="00043E7F">
        <w:rPr>
          <w:rFonts w:asciiTheme="majorHAnsi" w:hAnsiTheme="majorHAnsi" w:cstheme="majorHAnsi"/>
          <w:sz w:val="18"/>
          <w:szCs w:val="18"/>
        </w:rPr>
        <w:t xml:space="preserve"> 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>USB</w:t>
      </w:r>
      <w:r w:rsidRPr="00043E7F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SEPx</w:t>
      </w:r>
      <w:proofErr w:type="spellEnd"/>
      <w:r w:rsidRPr="00043E7F">
        <w:rPr>
          <w:rFonts w:asciiTheme="majorHAnsi" w:hAnsiTheme="majorHAnsi" w:cstheme="majorHAnsi"/>
          <w:sz w:val="18"/>
          <w:szCs w:val="18"/>
        </w:rPr>
        <w:t>.</w:t>
      </w:r>
      <w:r w:rsidRPr="00043E7F">
        <w:rPr>
          <w:rFonts w:asciiTheme="majorHAnsi" w:hAnsiTheme="majorHAnsi" w:cstheme="majorHAnsi"/>
          <w:sz w:val="18"/>
          <w:szCs w:val="18"/>
          <w:lang w:val="en-US"/>
        </w:rPr>
        <w:t>CTRL</w:t>
      </w:r>
      <w:r w:rsidRPr="00043E7F">
        <w:rPr>
          <w:rFonts w:asciiTheme="majorHAnsi" w:hAnsiTheme="majorHAnsi" w:cstheme="majorHAnsi"/>
          <w:sz w:val="18"/>
          <w:szCs w:val="18"/>
        </w:rPr>
        <w:t xml:space="preserve"> </w:t>
      </w:r>
    </w:p>
    <w:p w:rsidR="00043E7F" w:rsidRPr="00043E7F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043E7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uint32_t 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USB_</w:t>
      </w:r>
      <w:proofErr w:type="gramStart"/>
      <w:r w:rsidRPr="00043E7F">
        <w:rPr>
          <w:rFonts w:asciiTheme="majorHAnsi" w:hAnsiTheme="majorHAnsi" w:cstheme="majorHAnsi"/>
          <w:sz w:val="18"/>
          <w:szCs w:val="18"/>
          <w:lang w:val="en-US"/>
        </w:rPr>
        <w:t>GetSEPxCTRL</w:t>
      </w:r>
      <w:proofErr w:type="spellEnd"/>
      <w:r w:rsidRPr="00043E7F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043E7F">
        <w:rPr>
          <w:rFonts w:asciiTheme="majorHAnsi" w:hAnsiTheme="majorHAnsi" w:cstheme="majorHAnsi"/>
          <w:sz w:val="18"/>
          <w:szCs w:val="18"/>
          <w:lang w:val="en-US"/>
        </w:rPr>
        <w:t>USB_EP_TypeDef</w:t>
      </w:r>
      <w:proofErr w:type="spellEnd"/>
      <w:r w:rsidRPr="00043E7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043E7F">
        <w:rPr>
          <w:rFonts w:asciiTheme="majorHAnsi" w:hAnsiTheme="majorHAnsi" w:cstheme="majorHAnsi"/>
          <w:sz w:val="18"/>
          <w:szCs w:val="18"/>
          <w:lang w:val="en-US"/>
        </w:rPr>
        <w:t>EndPointNumber</w:t>
      </w:r>
      <w:proofErr w:type="spellEnd"/>
      <w:r w:rsidRPr="00043E7F">
        <w:rPr>
          <w:rFonts w:asciiTheme="majorHAnsi" w:hAnsiTheme="majorHAnsi" w:cstheme="majorHAnsi"/>
          <w:sz w:val="18"/>
          <w:szCs w:val="18"/>
          <w:lang w:val="en-US"/>
        </w:rPr>
        <w:t>)</w:t>
      </w:r>
    </w:p>
    <w:p w:rsidR="0071034E" w:rsidRPr="00EE4DA6" w:rsidRDefault="0071034E" w:rsidP="0071034E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3723" w:rsidRPr="0055349E" w:rsidRDefault="00D83723" w:rsidP="00D97BA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F7BAD" w:rsidRPr="00280433" w:rsidRDefault="006F7BAD" w:rsidP="009B5BC6">
      <w:pPr>
        <w:pStyle w:val="3"/>
      </w:pPr>
      <w:bookmarkStart w:id="5" w:name="_Toc25549185"/>
      <w:r w:rsidRPr="00280433">
        <w:t>1.</w:t>
      </w:r>
      <w:r w:rsidR="00F3191F" w:rsidRPr="00280433">
        <w:t>2</w:t>
      </w:r>
      <w:r w:rsidRPr="00280433">
        <w:t xml:space="preserve">.2 </w:t>
      </w:r>
      <w:r w:rsidRPr="00280433">
        <w:rPr>
          <w:lang w:val="en-US"/>
        </w:rPr>
        <w:t>CAN</w:t>
      </w:r>
      <w:bookmarkEnd w:id="5"/>
    </w:p>
    <w:p w:rsidR="006F7BAD" w:rsidRPr="00280433" w:rsidRDefault="00801777" w:rsidP="009B5BC6">
      <w:pPr>
        <w:pStyle w:val="4"/>
      </w:pPr>
      <w:r w:rsidRPr="00280433">
        <w:t>1.2.2.1 Описание интерфейса</w:t>
      </w:r>
      <w:r w:rsidR="00280433" w:rsidRPr="00280433">
        <w:t xml:space="preserve"> </w:t>
      </w:r>
    </w:p>
    <w:p w:rsidR="00280433" w:rsidRPr="00280433" w:rsidRDefault="00280433" w:rsidP="0028043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0433">
        <w:rPr>
          <w:rFonts w:ascii="Times New Roman" w:hAnsi="Times New Roman" w:cs="Times New Roman"/>
          <w:sz w:val="24"/>
          <w:szCs w:val="24"/>
        </w:rPr>
        <w:t xml:space="preserve">CAN (англ.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Controller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Area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Network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— сеть контроллеров) — стандарт промышленной сети, ориентированный, прежде всего, на объединение в единую сеть различных исполнительных устройств и датчиков. Режим передачи — последовательный, широковещательный, пакетный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 xml:space="preserve">CAN разработан компанией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Robert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Bosch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80433">
        <w:rPr>
          <w:rFonts w:ascii="Times New Roman" w:hAnsi="Times New Roman" w:cs="Times New Roman"/>
          <w:sz w:val="24"/>
          <w:szCs w:val="24"/>
        </w:rPr>
        <w:t>GmbH</w:t>
      </w:r>
      <w:proofErr w:type="spellEnd"/>
      <w:r w:rsidRPr="00280433">
        <w:rPr>
          <w:rFonts w:ascii="Times New Roman" w:hAnsi="Times New Roman" w:cs="Times New Roman"/>
          <w:sz w:val="24"/>
          <w:szCs w:val="24"/>
        </w:rPr>
        <w:t xml:space="preserve"> в середине 1980-х и в настоящее время широко распространён в промышленной </w:t>
      </w:r>
      <w:r w:rsidRPr="00280433">
        <w:rPr>
          <w:rFonts w:ascii="Times New Roman" w:hAnsi="Times New Roman" w:cs="Times New Roman"/>
          <w:sz w:val="24"/>
          <w:szCs w:val="24"/>
        </w:rPr>
        <w:lastRenderedPageBreak/>
        <w:t>автоматизации, технологиях «умного дома», автомобильной промышленности и многих других областях. Стандарт для автомобильной автоматики.</w:t>
      </w:r>
    </w:p>
    <w:p w:rsidR="00280433" w:rsidRDefault="00280433" w:rsidP="0028043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0433">
        <w:rPr>
          <w:rFonts w:ascii="Times New Roman" w:hAnsi="Times New Roman" w:cs="Times New Roman"/>
          <w:sz w:val="24"/>
          <w:szCs w:val="24"/>
        </w:rPr>
        <w:t>Информация на шине представлена в виде фиксированных сообщений различной, н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>ограниченной длины. Когда шина свободна, любой</w:t>
      </w:r>
      <w:r>
        <w:rPr>
          <w:rFonts w:ascii="Times New Roman" w:hAnsi="Times New Roman" w:cs="Times New Roman"/>
          <w:sz w:val="24"/>
          <w:szCs w:val="24"/>
        </w:rPr>
        <w:t xml:space="preserve"> подключенный узел может начать </w:t>
      </w:r>
      <w:r w:rsidRPr="00280433">
        <w:rPr>
          <w:rFonts w:ascii="Times New Roman" w:hAnsi="Times New Roman" w:cs="Times New Roman"/>
          <w:sz w:val="24"/>
          <w:szCs w:val="24"/>
        </w:rPr>
        <w:t xml:space="preserve">передавать новое сообщение. При передаче информации с помощью протокола </w:t>
      </w:r>
      <w:r w:rsidRPr="00280433"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80433">
        <w:rPr>
          <w:rFonts w:ascii="Times New Roman" w:hAnsi="Times New Roman" w:cs="Times New Roman"/>
          <w:sz w:val="24"/>
          <w:szCs w:val="24"/>
        </w:rPr>
        <w:t>используется четыре типа пакетов: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данных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передаёт данные</w:t>
      </w:r>
      <w:r>
        <w:rPr>
          <w:rFonts w:ascii="Times New Roman" w:hAnsi="Times New Roman" w:cs="Times New Roman"/>
          <w:sz w:val="24"/>
          <w:szCs w:val="24"/>
        </w:rPr>
        <w:t>, является самым часто используемым пакетом</w:t>
      </w:r>
      <w:r w:rsidRPr="000E316C">
        <w:rPr>
          <w:rFonts w:ascii="Times New Roman" w:hAnsi="Times New Roman" w:cs="Times New Roman"/>
          <w:sz w:val="24"/>
          <w:szCs w:val="24"/>
        </w:rPr>
        <w:t>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удаленного запроса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remot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служит для запроса на передачу кадра данных с тем же идентификатором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перегрузки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overload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обеспечивает промежуток между кадрами данных или запроса;</w:t>
      </w:r>
    </w:p>
    <w:p w:rsidR="000E316C" w:rsidRPr="000E316C" w:rsidRDefault="000E316C" w:rsidP="000E316C">
      <w:pPr>
        <w:pStyle w:val="a9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кет</w:t>
      </w:r>
      <w:r w:rsidRPr="000E316C">
        <w:rPr>
          <w:rFonts w:ascii="Times New Roman" w:hAnsi="Times New Roman" w:cs="Times New Roman"/>
          <w:sz w:val="24"/>
          <w:szCs w:val="24"/>
        </w:rPr>
        <w:t xml:space="preserve"> ошибки (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rame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 — передаётся узлом, обнаружившим в сети ошибку.</w:t>
      </w:r>
    </w:p>
    <w:p w:rsidR="000E316C" w:rsidRPr="000E316C" w:rsidRDefault="000E316C" w:rsidP="000E316C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акет данных состоит из 7 различных полей: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начало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кет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SOF-start of frame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арбитраж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arbitration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контроля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control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данных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data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поле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CRC" (CRC field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"поле подтверждения" (ACK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field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>);</w:t>
      </w:r>
    </w:p>
    <w:p w:rsidR="000E316C" w:rsidRPr="000E316C" w:rsidRDefault="000E316C" w:rsidP="000E316C">
      <w:pPr>
        <w:pStyle w:val="a9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0E316C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E316C">
        <w:rPr>
          <w:rFonts w:ascii="Times New Roman" w:hAnsi="Times New Roman" w:cs="Times New Roman"/>
          <w:sz w:val="24"/>
          <w:szCs w:val="24"/>
        </w:rPr>
        <w:t>конец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кета</w:t>
      </w:r>
      <w:r w:rsidRPr="000E316C">
        <w:rPr>
          <w:rFonts w:ascii="Times New Roman" w:hAnsi="Times New Roman" w:cs="Times New Roman"/>
          <w:sz w:val="24"/>
          <w:szCs w:val="24"/>
          <w:lang w:val="en-US"/>
        </w:rPr>
        <w:t>" (end of frame).</w:t>
      </w:r>
    </w:p>
    <w:p w:rsidR="000E316C" w:rsidRDefault="000E316C" w:rsidP="000E316C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ле данных может иметь нулевую длину.</w:t>
      </w: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1583461" wp14:editId="0FDE4A61">
            <wp:extent cx="5940425" cy="228282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Pr="000E316C" w:rsidRDefault="000E316C" w:rsidP="000E316C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5 – Пакет сообщени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lastRenderedPageBreak/>
        <w:t xml:space="preserve">В терминах протокола CAN логическая единица </w:t>
      </w:r>
      <w:r>
        <w:rPr>
          <w:rFonts w:ascii="Times New Roman" w:hAnsi="Times New Roman" w:cs="Times New Roman"/>
          <w:sz w:val="24"/>
          <w:szCs w:val="24"/>
        </w:rPr>
        <w:t xml:space="preserve">называется рецессивным битом, а </w:t>
      </w:r>
      <w:r w:rsidRPr="000E316C">
        <w:rPr>
          <w:rFonts w:ascii="Times New Roman" w:hAnsi="Times New Roman" w:cs="Times New Roman"/>
          <w:sz w:val="24"/>
          <w:szCs w:val="24"/>
        </w:rPr>
        <w:t>логический ноль называется доминантным битом. Во всех случаях доминантный бит</w:t>
      </w:r>
      <w:r>
        <w:rPr>
          <w:rFonts w:ascii="Times New Roman" w:hAnsi="Times New Roman" w:cs="Times New Roman"/>
          <w:sz w:val="24"/>
          <w:szCs w:val="24"/>
        </w:rPr>
        <w:t xml:space="preserve"> будет </w:t>
      </w:r>
      <w:r w:rsidRPr="000E316C">
        <w:rPr>
          <w:rFonts w:ascii="Times New Roman" w:hAnsi="Times New Roman" w:cs="Times New Roman"/>
          <w:sz w:val="24"/>
          <w:szCs w:val="24"/>
        </w:rPr>
        <w:t>подавлять рецессивный. То есть, если несколько узлов выст</w:t>
      </w:r>
      <w:r>
        <w:rPr>
          <w:rFonts w:ascii="Times New Roman" w:hAnsi="Times New Roman" w:cs="Times New Roman"/>
          <w:sz w:val="24"/>
          <w:szCs w:val="24"/>
        </w:rPr>
        <w:t xml:space="preserve">авят на шину рецессивный бит, а </w:t>
      </w:r>
      <w:r w:rsidRPr="000E316C">
        <w:rPr>
          <w:rFonts w:ascii="Times New Roman" w:hAnsi="Times New Roman" w:cs="Times New Roman"/>
          <w:sz w:val="24"/>
          <w:szCs w:val="24"/>
        </w:rPr>
        <w:t>один – доминантный, то обратно всеми узла</w:t>
      </w:r>
      <w:r>
        <w:rPr>
          <w:rFonts w:ascii="Times New Roman" w:hAnsi="Times New Roman" w:cs="Times New Roman"/>
          <w:sz w:val="24"/>
          <w:szCs w:val="24"/>
        </w:rPr>
        <w:t>ми будет считан доминантный бит.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При свободной шине любой узел может начинать передачу в любой момент. В случае одновременной передачи кадров двумя и более узлами проходит арбитраж доступа: передавая идентификатор, узел одновременно проверяет состояние шины. Если при передаче рецессивного бита принимается доминантный — считается, что другой узел передаёт сообщение с большим приоритетом, и передача откладывается до освобождения шины. Таким образом, в отличие, например, от </w:t>
      </w:r>
      <w:proofErr w:type="spellStart"/>
      <w:r w:rsidRPr="000E316C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Pr="000E316C">
        <w:rPr>
          <w:rFonts w:ascii="Times New Roman" w:hAnsi="Times New Roman" w:cs="Times New Roman"/>
          <w:sz w:val="24"/>
          <w:szCs w:val="24"/>
        </w:rPr>
        <w:t xml:space="preserve"> в CAN не происходит непроизводительной потери пропускной способности канала при коллизиях. Цена этого решения — возможность того, что сообщения с низким приоритетом никогда не будут переданы.</w:t>
      </w: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DD8163F" wp14:editId="45DA52C4">
            <wp:extent cx="5940425" cy="254825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P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6 – Арбитраж на шине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E316C" w:rsidRPr="00C02B33" w:rsidRDefault="000E316C" w:rsidP="009B5BC6">
      <w:pPr>
        <w:pStyle w:val="4"/>
      </w:pPr>
      <w:r w:rsidRPr="00C02B33">
        <w:t>1.2.2.2 Общее описание контроллера интерфейса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 xml:space="preserve">В микроконтроллере реализовано два независимых </w:t>
      </w:r>
      <w:r>
        <w:rPr>
          <w:rFonts w:ascii="Times New Roman" w:hAnsi="Times New Roman" w:cs="Times New Roman"/>
          <w:sz w:val="24"/>
          <w:szCs w:val="24"/>
        </w:rPr>
        <w:t xml:space="preserve">контроллера интерфейса CAN. Они </w:t>
      </w:r>
      <w:r w:rsidRPr="000E316C">
        <w:rPr>
          <w:rFonts w:ascii="Times New Roman" w:hAnsi="Times New Roman" w:cs="Times New Roman"/>
          <w:sz w:val="24"/>
          <w:szCs w:val="24"/>
        </w:rPr>
        <w:t>являются полнофункциональными CAN-узлами, отвечающими требованиям к активным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ассивным устройствам CAN 2.0A и 2.0B и поддерживающими передачу данных на скоро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не более 1 Мбит/сек.</w:t>
      </w:r>
    </w:p>
    <w:p w:rsidR="000E316C" w:rsidRP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Интерфейс CAN позволяет обмениваться сообщениями</w:t>
      </w:r>
      <w:r>
        <w:rPr>
          <w:rFonts w:ascii="Times New Roman" w:hAnsi="Times New Roman" w:cs="Times New Roman"/>
          <w:sz w:val="24"/>
          <w:szCs w:val="24"/>
        </w:rPr>
        <w:t xml:space="preserve"> в сети равноправных устройств. </w:t>
      </w:r>
      <w:r w:rsidRPr="000E316C">
        <w:rPr>
          <w:rFonts w:ascii="Times New Roman" w:hAnsi="Times New Roman" w:cs="Times New Roman"/>
          <w:sz w:val="24"/>
          <w:szCs w:val="24"/>
        </w:rPr>
        <w:t>При передаче сообщения в сети CAN все узлы сети получают это сообщение. В сообщени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ередается уникальный идентификатор и данные. Все сообщения в протоколе CAN могут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содержать не более восьми байтов данных. При возникновении коллизий (одновременна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 xml:space="preserve">передача сообщений различными узлами) при передаче идентификатора </w:t>
      </w:r>
      <w:r w:rsidRPr="000E316C">
        <w:rPr>
          <w:rFonts w:ascii="Times New Roman" w:hAnsi="Times New Roman" w:cs="Times New Roman"/>
          <w:sz w:val="24"/>
          <w:szCs w:val="24"/>
        </w:rPr>
        <w:lastRenderedPageBreak/>
        <w:t>происходит арбитраж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 xml:space="preserve">и узел передающий сообщение с большим номером идентификатора уступает сеть </w:t>
      </w:r>
      <w:proofErr w:type="gramStart"/>
      <w:r w:rsidRPr="000E316C">
        <w:rPr>
          <w:rFonts w:ascii="Times New Roman" w:hAnsi="Times New Roman" w:cs="Times New Roman"/>
          <w:sz w:val="24"/>
          <w:szCs w:val="24"/>
        </w:rPr>
        <w:t>узлу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E316C">
        <w:rPr>
          <w:rFonts w:ascii="Times New Roman" w:hAnsi="Times New Roman" w:cs="Times New Roman"/>
          <w:sz w:val="24"/>
          <w:szCs w:val="24"/>
        </w:rPr>
        <w:t>передающему сообщение с меньшим номером идентификатора.</w:t>
      </w:r>
    </w:p>
    <w:p w:rsid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0E316C" w:rsidRDefault="000E316C" w:rsidP="000E316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3A607E9" wp14:editId="738A6642">
            <wp:extent cx="5391150" cy="52482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6C" w:rsidRDefault="000E316C" w:rsidP="000348E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7 - </w:t>
      </w:r>
      <w:r w:rsidRPr="000E316C">
        <w:rPr>
          <w:rFonts w:ascii="Times New Roman" w:hAnsi="Times New Roman" w:cs="Times New Roman"/>
          <w:sz w:val="24"/>
          <w:szCs w:val="24"/>
        </w:rPr>
        <w:t>Структурная схема организации сети CAN</w:t>
      </w:r>
    </w:p>
    <w:p w:rsidR="000E316C" w:rsidRPr="000E316C" w:rsidRDefault="000E316C" w:rsidP="000E316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Особенности: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ддержка CAN протокола версии CAN 2.0 A и B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скорость передачи до 1 Мбит/с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32 буфера приема/передачи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поддержка приоритетов сообщений;</w:t>
      </w:r>
    </w:p>
    <w:p w:rsidR="000E316C" w:rsidRP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32 фильтра приема;</w:t>
      </w:r>
    </w:p>
    <w:p w:rsidR="000E316C" w:rsidRDefault="000E316C" w:rsidP="000E316C">
      <w:pPr>
        <w:pStyle w:val="a9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E316C">
        <w:rPr>
          <w:rFonts w:ascii="Times New Roman" w:hAnsi="Times New Roman" w:cs="Times New Roman"/>
          <w:sz w:val="24"/>
          <w:szCs w:val="24"/>
        </w:rPr>
        <w:t>маскирование прерываний.</w:t>
      </w:r>
    </w:p>
    <w:p w:rsidR="000348EB" w:rsidRPr="000348EB" w:rsidRDefault="000348EB" w:rsidP="009B5BC6">
      <w:pPr>
        <w:pStyle w:val="4"/>
      </w:pPr>
      <w:r w:rsidRPr="000348EB">
        <w:t>1.2.2.3 Прием и передача сообщений</w:t>
      </w:r>
    </w:p>
    <w:p w:rsidR="000348EB" w:rsidRPr="00094EE4" w:rsidRDefault="000348EB" w:rsidP="000348E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8 представлена структурная блок-схема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348EB" w:rsidRDefault="000348EB" w:rsidP="000348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F81F268" wp14:editId="573D4025">
            <wp:extent cx="5940425" cy="31070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8EB" w:rsidRPr="000348EB" w:rsidRDefault="000348EB" w:rsidP="000348E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8 - Структурная блок-схема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0348EB" w:rsidRDefault="000348EB" w:rsidP="000348E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348EB">
        <w:rPr>
          <w:rFonts w:ascii="Times New Roman" w:hAnsi="Times New Roman" w:cs="Times New Roman"/>
          <w:sz w:val="24"/>
          <w:szCs w:val="24"/>
        </w:rPr>
        <w:t>Для передачи сообщения необходимо в разрешенный для работы и конфигурируемый на передачу буфер записать сообщение для передачи (задать значения регистрам CAN_BUF[x].ID, CAN_BUF[x</w:t>
      </w:r>
      <w:proofErr w:type="gramStart"/>
      <w:r w:rsidRPr="000348EB">
        <w:rPr>
          <w:rFonts w:ascii="Times New Roman" w:hAnsi="Times New Roman" w:cs="Times New Roman"/>
          <w:sz w:val="24"/>
          <w:szCs w:val="24"/>
        </w:rPr>
        <w:t>].DLC</w:t>
      </w:r>
      <w:proofErr w:type="gramEnd"/>
      <w:r w:rsidRPr="000348EB">
        <w:rPr>
          <w:rFonts w:ascii="Times New Roman" w:hAnsi="Times New Roman" w:cs="Times New Roman"/>
          <w:sz w:val="24"/>
          <w:szCs w:val="24"/>
        </w:rPr>
        <w:t>, CAN_BUF[x].DATAL и CAN_BUF[x].DATAH), после чего установить бит TX_REQ. После установки этого бита сообщение будет поставлено в очередь на отправку. После отправки сообщения бит TX_REQ будет автоматически сброшен. Если в нескольких буферах есть сообщения на отправку, то порядок отправки определяется по полю PRIOR_0. Если у сообщения бит PRIOR_0 выставлен в ноль, то оно отправляется в первую очередь. Если есть несколько сообщений с одинаковым приоритетом, то порядок отправки определяется порядковым номером буфера, буфер с меньшим порядковым номером имеет больший приоритет. Значение полей ID для выбора порядка отправки в рамках контроллера CAN (одного узла) значения не имеет. По ID выбирается приоритет между различными узлами.</w:t>
      </w:r>
    </w:p>
    <w:p w:rsidR="000348EB" w:rsidRDefault="000348EB" w:rsidP="000348E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348EB">
        <w:rPr>
          <w:rFonts w:ascii="Times New Roman" w:hAnsi="Times New Roman" w:cs="Times New Roman"/>
          <w:sz w:val="24"/>
          <w:szCs w:val="24"/>
        </w:rPr>
        <w:t>Для приема сообщений необходимо иметь свободные и разрешенные для работы буфера, сконфигурированные на прием сообщений. При этом если по шине CAN будут передаваться сообщения от других узлов, они будут сохраняться в этих буферах.</w:t>
      </w:r>
    </w:p>
    <w:p w:rsidR="000C6EC2" w:rsidRPr="00667944" w:rsidRDefault="000C6EC2" w:rsidP="000C6EC2">
      <w:pPr>
        <w:pStyle w:val="4"/>
      </w:pPr>
      <w:r>
        <w:t xml:space="preserve">1.2.2.4 Описание регистров </w:t>
      </w:r>
      <w:r>
        <w:rPr>
          <w:lang w:val="en-US"/>
        </w:rPr>
        <w:t>CAN</w:t>
      </w:r>
    </w:p>
    <w:p w:rsidR="00043E7F" w:rsidRDefault="00043E7F" w:rsidP="00043E7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регистров с базовым адресом, их названием и описанием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D97B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о в таблице </w:t>
      </w:r>
      <w:r w:rsidRPr="00043E7F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43E7F" w:rsidRPr="00043E7F" w:rsidRDefault="00043E7F" w:rsidP="00043E7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Pr="00043E7F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– Описание регистров управления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tbl>
      <w:tblPr>
        <w:tblW w:w="10034" w:type="dxa"/>
        <w:tblInd w:w="-108" w:type="dxa"/>
        <w:tblCellMar>
          <w:top w:w="7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2376"/>
        <w:gridCol w:w="2977"/>
        <w:gridCol w:w="4681"/>
      </w:tblGrid>
      <w:tr w:rsidR="000C6EC2" w:rsidRPr="000C6EC2" w:rsidTr="00340CD5">
        <w:trPr>
          <w:trHeight w:val="34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азовый адрес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4000_000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MDR_CAN1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интерфейса CAN1 </w:t>
            </w:r>
          </w:p>
        </w:tc>
      </w:tr>
    </w:tbl>
    <w:p w:rsidR="00043E7F" w:rsidRPr="00043E7F" w:rsidRDefault="00043E7F" w:rsidP="00043E7F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одолжение таблицы 5</w:t>
      </w:r>
    </w:p>
    <w:tbl>
      <w:tblPr>
        <w:tblW w:w="10034" w:type="dxa"/>
        <w:tblInd w:w="-108" w:type="dxa"/>
        <w:tblCellMar>
          <w:top w:w="7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2376"/>
        <w:gridCol w:w="2977"/>
        <w:gridCol w:w="4681"/>
      </w:tblGrid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4000_800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MDR_CAN2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интерфейса CAN2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Смещение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ONTROL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CONTROL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е контроллером CAN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0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STATUS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остояния контроллера CAN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0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BITTMNG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BITTMNG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задания скорости работы  </w:t>
            </w:r>
          </w:p>
        </w:tc>
      </w:tr>
      <w:tr w:rsidR="000C6EC2" w:rsidRPr="000C6EC2" w:rsidTr="00340CD5">
        <w:trPr>
          <w:trHeight w:val="840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1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INT_EN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INT_EN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разрешения прерываний контроллера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1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OVER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OVER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границы счетчика ошибок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RXID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RXID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ринятого ID сообщения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RXDLC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RXDLC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:rsidR="000C6EC2" w:rsidRPr="00043E7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ринятого DLC сообщения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RXDATAL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RXDATAL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ринятых данных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RXDATAH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RXDATAH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ринятых данных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3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TXID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TXID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ередаваемого ID сообщения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3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TXDLC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TXDLC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ередаваемого DLC сообщения </w:t>
            </w:r>
          </w:p>
        </w:tc>
      </w:tr>
    </w:tbl>
    <w:p w:rsidR="00043E7F" w:rsidRPr="00043E7F" w:rsidRDefault="00043E7F" w:rsidP="00043E7F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одолжение таблицы 5</w:t>
      </w:r>
    </w:p>
    <w:tbl>
      <w:tblPr>
        <w:tblW w:w="10034" w:type="dxa"/>
        <w:tblInd w:w="-108" w:type="dxa"/>
        <w:tblCellMar>
          <w:top w:w="7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2376"/>
        <w:gridCol w:w="2977"/>
        <w:gridCol w:w="4681"/>
      </w:tblGrid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3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DATAL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TXDATAL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ередаваемых данных </w:t>
            </w:r>
          </w:p>
        </w:tc>
      </w:tr>
      <w:tr w:rsidR="000C6EC2" w:rsidRPr="000C6EC2" w:rsidTr="00340CD5">
        <w:trPr>
          <w:trHeight w:val="840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3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DATAH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TXDATAH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ередаваемых данных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4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BUF_CON[0]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BUF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_CON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буфером 01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…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B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BUF_CON[31]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&gt;BUF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_CON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буфером 32 </w:t>
            </w:r>
          </w:p>
        </w:tc>
      </w:tr>
      <w:tr w:rsidR="000C6EC2" w:rsidRPr="000C6EC2" w:rsidTr="00340CD5">
        <w:trPr>
          <w:trHeight w:val="3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11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C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INT_RX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Флаги разрешения прерываний от приемных буферов  </w:t>
            </w:r>
          </w:p>
          <w:p w:rsidR="000C6EC2" w:rsidRPr="00043E7F" w:rsidRDefault="000C6EC2" w:rsidP="00043E7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INT_RX </w:t>
            </w:r>
          </w:p>
        </w:tc>
      </w:tr>
      <w:tr w:rsidR="000C6EC2" w:rsidRPr="000C6EC2" w:rsidTr="00340CD5">
        <w:trPr>
          <w:trHeight w:val="562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C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RX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Флаги RX_FULL от приемных буферов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RX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C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INT_TX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Флаги разрешения прерываний от передающих буферов 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INT_TX </w:t>
            </w:r>
          </w:p>
        </w:tc>
      </w:tr>
      <w:tr w:rsidR="000C6EC2" w:rsidRPr="000C6EC2" w:rsidTr="00340CD5">
        <w:trPr>
          <w:trHeight w:val="56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C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TX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Флаги ~TX_REQ от передающих буферов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TX </w:t>
            </w:r>
          </w:p>
        </w:tc>
      </w:tr>
      <w:tr w:rsidR="000C6EC2" w:rsidRPr="000C6EC2" w:rsidTr="00340CD5">
        <w:trPr>
          <w:trHeight w:val="33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0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0].ID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043E7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CAN_BUF[x].ID  ID сообщения буфера 01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0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0].DLC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CAN_BUF[x].DLC  DLC сообщения буфера 01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0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0].DATAL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CAN_BUF[x</w:t>
            </w:r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.DATAL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Данные сообщения буфера 01 </w:t>
            </w:r>
          </w:p>
        </w:tc>
      </w:tr>
      <w:tr w:rsidR="000C6EC2" w:rsidRPr="000C6EC2" w:rsidTr="00340CD5">
        <w:trPr>
          <w:trHeight w:val="840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0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0].DATAH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CAN_BUF[x</w:t>
            </w:r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.DATAH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Данные сообщения буфера 01 </w:t>
            </w:r>
          </w:p>
        </w:tc>
      </w:tr>
    </w:tbl>
    <w:p w:rsidR="00043E7F" w:rsidRDefault="00043E7F"/>
    <w:p w:rsidR="00043E7F" w:rsidRPr="00043E7F" w:rsidRDefault="00043E7F" w:rsidP="00043E7F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5</w:t>
      </w:r>
    </w:p>
    <w:tbl>
      <w:tblPr>
        <w:tblW w:w="10034" w:type="dxa"/>
        <w:tblInd w:w="-108" w:type="dxa"/>
        <w:tblCellMar>
          <w:top w:w="7" w:type="dxa"/>
          <w:left w:w="110" w:type="dxa"/>
          <w:right w:w="87" w:type="dxa"/>
        </w:tblCellMar>
        <w:tblLook w:val="04A0" w:firstRow="1" w:lastRow="0" w:firstColumn="1" w:lastColumn="0" w:noHBand="0" w:noVBand="1"/>
      </w:tblPr>
      <w:tblGrid>
        <w:gridCol w:w="2376"/>
        <w:gridCol w:w="2977"/>
        <w:gridCol w:w="4681"/>
      </w:tblGrid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21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1].ID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-&gt;CAN_BUF[x].ID  ID сообщения буфера 02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…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838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3F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CAN_BUF[31].DATAH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&gt;CAN_BUF[x</w:t>
            </w:r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].DATAH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Данные сообщения буфера 32 </w:t>
            </w:r>
          </w:p>
        </w:tc>
      </w:tr>
      <w:tr w:rsidR="000C6EC2" w:rsidRPr="000C6EC2" w:rsidTr="00340CD5">
        <w:trPr>
          <w:trHeight w:val="307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11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500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_BUF_</w:t>
            </w:r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LTER[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].MA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K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&gt;CAN_BUF_FILTER[x].MASK Маска для приема сообщения в буфер 01 </w:t>
            </w:r>
          </w:p>
        </w:tc>
      </w:tr>
      <w:tr w:rsidR="000C6EC2" w:rsidRPr="000C6EC2" w:rsidTr="00340CD5">
        <w:trPr>
          <w:trHeight w:val="11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504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CAN_BUF_FILTER[0].FIL TER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&gt;CAN_BUF_FILTER[x].FILTER Фильтр для приема сообщения в буфер 01 </w:t>
            </w:r>
          </w:p>
        </w:tc>
      </w:tr>
      <w:tr w:rsidR="000C6EC2" w:rsidRPr="000C6EC2" w:rsidTr="00340CD5">
        <w:trPr>
          <w:trHeight w:val="11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508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N_BUF_</w:t>
            </w:r>
            <w:proofErr w:type="gramStart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LTER[</w:t>
            </w:r>
            <w:proofErr w:type="gramEnd"/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].MA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K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&gt;CAN_BUF_FILTER[x].MASK Маска для приема сообщения в буфер 02 </w:t>
            </w:r>
          </w:p>
        </w:tc>
      </w:tr>
      <w:tr w:rsidR="000C6EC2" w:rsidRPr="000C6EC2" w:rsidTr="00340CD5">
        <w:trPr>
          <w:trHeight w:val="286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…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C6EC2" w:rsidRPr="000C6EC2" w:rsidTr="00340CD5">
        <w:trPr>
          <w:trHeight w:val="1114"/>
        </w:trPr>
        <w:tc>
          <w:tcPr>
            <w:tcW w:w="23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0x5FC 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CAN_BUF_FILTER[31].FI LTER </w:t>
            </w:r>
          </w:p>
        </w:tc>
        <w:tc>
          <w:tcPr>
            <w:tcW w:w="46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MDR_CANx</w:t>
            </w:r>
            <w:proofErr w:type="spellEnd"/>
            <w:r w:rsidRPr="00043E7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:rsidR="000C6EC2" w:rsidRPr="00043E7F" w:rsidRDefault="000C6EC2" w:rsidP="00340C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43E7F">
              <w:rPr>
                <w:rFonts w:ascii="Times New Roman" w:hAnsi="Times New Roman" w:cs="Times New Roman"/>
                <w:sz w:val="24"/>
                <w:szCs w:val="24"/>
              </w:rPr>
              <w:t xml:space="preserve">&gt;CAN_BUF_FILTER[x].FILTER Фильтр для приема сообщения в буфер 32 </w:t>
            </w:r>
          </w:p>
        </w:tc>
      </w:tr>
    </w:tbl>
    <w:p w:rsidR="00EE4DA6" w:rsidRPr="00EE4DA6" w:rsidRDefault="00EE4DA6" w:rsidP="00EE4DA6">
      <w:pPr>
        <w:pStyle w:val="4"/>
      </w:pPr>
      <w:r>
        <w:t xml:space="preserve">1.2.2.5 Описание библиотечных функций контроллера </w:t>
      </w:r>
      <w:r>
        <w:rPr>
          <w:lang w:val="en-US"/>
        </w:rPr>
        <w:t>CAN</w:t>
      </w:r>
    </w:p>
    <w:p w:rsidR="00EE4DA6" w:rsidRPr="0055349E" w:rsidRDefault="00EE4DA6" w:rsidP="00EE4DA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с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5534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усмотрена специальная библиотека, которая отвечает за работу модуля в микроконтроллере. В листинге 2 представлены функции и структуры данной библиотеки, используемые для работы с контроллером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BB607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МК в данном курсовом проекте, с комментариями на русском языке.</w:t>
      </w:r>
    </w:p>
    <w:p w:rsidR="00EE4DA6" w:rsidRDefault="00EE4DA6" w:rsidP="00EE4D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EE4DA6" w:rsidRDefault="00EE4DA6" w:rsidP="00EE4D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Default="00EE4DA6" w:rsidP="00EE4D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Pr="00043E7F" w:rsidRDefault="00EE4DA6" w:rsidP="00EE4D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Листинг 2 – </w:t>
      </w:r>
      <w:r w:rsidR="00043E7F">
        <w:rPr>
          <w:rFonts w:ascii="Times New Roman" w:hAnsi="Times New Roman" w:cs="Times New Roman"/>
          <w:sz w:val="24"/>
          <w:szCs w:val="24"/>
        </w:rPr>
        <w:t xml:space="preserve">Основные функции и структуры библиотеки </w:t>
      </w:r>
      <w:r w:rsidR="00043E7F"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EE4DA6" w:rsidRDefault="00EE4DA6" w:rsidP="00EE4DA6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Pr="00BB6078" w:rsidRDefault="00EE4DA6" w:rsidP="00EE4DA6">
      <w:pPr>
        <w:pBdr>
          <w:top w:val="none" w:sz="0" w:space="0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Структура</w:t>
      </w:r>
      <w:proofErr w:type="gramEnd"/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>{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8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ROP</w:t>
      </w:r>
      <w:r w:rsidRPr="00425D64">
        <w:rPr>
          <w:rFonts w:asciiTheme="majorHAnsi" w:hAnsiTheme="majorHAnsi" w:cstheme="majorHAnsi"/>
          <w:sz w:val="18"/>
          <w:szCs w:val="18"/>
        </w:rPr>
        <w:t xml:space="preserve">;                        /*!&lt; </w:t>
      </w:r>
      <w:r>
        <w:rPr>
          <w:rFonts w:asciiTheme="majorHAnsi" w:hAnsiTheme="majorHAnsi" w:cstheme="majorHAnsi"/>
          <w:sz w:val="18"/>
          <w:szCs w:val="18"/>
        </w:rPr>
        <w:t>Получение собственных пакетов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BB6078">
        <w:rPr>
          <w:rFonts w:asciiTheme="majorHAnsi" w:hAnsiTheme="majorHAnsi" w:cstheme="majorHAnsi"/>
          <w:sz w:val="18"/>
          <w:szCs w:val="18"/>
        </w:rPr>
        <w:t>8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BB6078">
        <w:rPr>
          <w:rFonts w:asciiTheme="majorHAnsi" w:hAnsiTheme="majorHAnsi" w:cstheme="majorHAnsi"/>
          <w:sz w:val="18"/>
          <w:szCs w:val="18"/>
        </w:rPr>
        <w:t>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SAP</w:t>
      </w:r>
      <w:r w:rsidRPr="00BB6078">
        <w:rPr>
          <w:rFonts w:asciiTheme="majorHAnsi" w:hAnsiTheme="majorHAnsi" w:cstheme="majorHAnsi"/>
          <w:sz w:val="18"/>
          <w:szCs w:val="18"/>
        </w:rPr>
        <w:t xml:space="preserve">;                        /*!&lt; </w:t>
      </w:r>
      <w:r>
        <w:rPr>
          <w:rFonts w:asciiTheme="majorHAnsi" w:hAnsiTheme="majorHAnsi" w:cstheme="majorHAnsi"/>
          <w:sz w:val="18"/>
          <w:szCs w:val="18"/>
        </w:rPr>
        <w:t xml:space="preserve">Отправка </w:t>
      </w:r>
      <w:r>
        <w:rPr>
          <w:rFonts w:asciiTheme="majorHAnsi" w:hAnsiTheme="majorHAnsi" w:cstheme="majorHAnsi"/>
          <w:sz w:val="18"/>
          <w:szCs w:val="18"/>
          <w:lang w:val="en-US"/>
        </w:rPr>
        <w:t>ACK</w:t>
      </w:r>
      <w:r>
        <w:rPr>
          <w:rFonts w:asciiTheme="majorHAnsi" w:hAnsiTheme="majorHAnsi" w:cstheme="majorHAnsi"/>
          <w:sz w:val="18"/>
          <w:szCs w:val="18"/>
        </w:rPr>
        <w:t xml:space="preserve"> на собственные пакеты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uint8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  CAN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_STM;                        /*!&lt; </w:t>
      </w:r>
      <w:r>
        <w:rPr>
          <w:rFonts w:asciiTheme="majorHAnsi" w:hAnsiTheme="majorHAnsi" w:cstheme="majorHAnsi"/>
          <w:sz w:val="18"/>
          <w:szCs w:val="18"/>
        </w:rPr>
        <w:t>Включение</w:t>
      </w:r>
      <w:r w:rsidRPr="00BB6078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  <w:lang w:val="en-US"/>
        </w:rPr>
        <w:t>Self Test</w:t>
      </w:r>
      <w:proofErr w:type="spellEnd"/>
      <w:r>
        <w:rPr>
          <w:rFonts w:asciiTheme="majorHAnsi" w:hAnsiTheme="majorHAnsi" w:cstheme="majorHAnsi"/>
          <w:sz w:val="18"/>
          <w:szCs w:val="18"/>
          <w:lang w:val="en-US"/>
        </w:rPr>
        <w:t xml:space="preserve"> Mode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8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  CAN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_ROM;                        /*!&lt; </w:t>
      </w:r>
      <w:r>
        <w:rPr>
          <w:rFonts w:asciiTheme="majorHAnsi" w:hAnsiTheme="majorHAnsi" w:cstheme="majorHAnsi"/>
          <w:sz w:val="18"/>
          <w:szCs w:val="18"/>
        </w:rPr>
        <w:t>Включение</w:t>
      </w:r>
      <w:r w:rsidRPr="00BB6078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Read Only Mode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>32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>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PSEG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/*!&lt; </w:t>
      </w:r>
      <w:r>
        <w:rPr>
          <w:rFonts w:asciiTheme="majorHAnsi" w:hAnsiTheme="majorHAnsi" w:cstheme="majorHAnsi"/>
          <w:sz w:val="18"/>
          <w:szCs w:val="18"/>
        </w:rPr>
        <w:t>Время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распростанения</w:t>
      </w:r>
      <w:proofErr w:type="spellEnd"/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.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32_t CAN_SEG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1;   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/*!&lt; </w:t>
      </w:r>
      <w:r>
        <w:rPr>
          <w:rFonts w:asciiTheme="majorHAnsi" w:hAnsiTheme="majorHAnsi" w:cstheme="majorHAnsi"/>
          <w:sz w:val="18"/>
          <w:szCs w:val="18"/>
        </w:rPr>
        <w:t>Время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Phase Segment 1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32_t CAN_SEG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2;   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/*!&lt; </w:t>
      </w:r>
      <w:r>
        <w:rPr>
          <w:rFonts w:asciiTheme="majorHAnsi" w:hAnsiTheme="majorHAnsi" w:cstheme="majorHAnsi"/>
          <w:sz w:val="18"/>
          <w:szCs w:val="18"/>
        </w:rPr>
        <w:t>Время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the Phase Segment 2 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32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JW</w:t>
      </w:r>
      <w:r w:rsidRPr="00425D6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>Время синхронизации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>32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>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B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/*!&lt; </w:t>
      </w:r>
      <w:r>
        <w:rPr>
          <w:rFonts w:asciiTheme="majorHAnsi" w:hAnsiTheme="majorHAnsi" w:cstheme="majorHAnsi"/>
          <w:sz w:val="18"/>
          <w:szCs w:val="18"/>
        </w:rPr>
        <w:t>Установка</w:t>
      </w:r>
      <w:r>
        <w:rPr>
          <w:rFonts w:asciiTheme="majorHAnsi" w:hAnsiTheme="majorHAnsi" w:cstheme="majorHAnsi"/>
          <w:sz w:val="18"/>
          <w:szCs w:val="18"/>
          <w:lang w:val="en-US"/>
        </w:rPr>
        <w:t xml:space="preserve"> Sampling M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ode. 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16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RP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 xml:space="preserve">Установка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я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по следующему алгоритму: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                    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LK = PCLK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/(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BRP + 1)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                          TQ(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microsec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 = (BRP + 1)/CLK(MHz)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uint8_t CAN_OVER_ERROR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MAX;   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      /*!&lt; </w:t>
      </w:r>
      <w:r>
        <w:rPr>
          <w:rFonts w:asciiTheme="majorHAnsi" w:hAnsiTheme="majorHAnsi" w:cstheme="majorHAnsi"/>
          <w:sz w:val="18"/>
          <w:szCs w:val="18"/>
        </w:rPr>
        <w:t>Число максимально возможных ошибок на линии</w:t>
      </w:r>
      <w:r w:rsidRPr="00BB6078">
        <w:rPr>
          <w:rFonts w:asciiTheme="majorHAnsi" w:hAnsiTheme="majorHAnsi" w:cstheme="majorHAnsi"/>
          <w:sz w:val="18"/>
          <w:szCs w:val="18"/>
        </w:rPr>
        <w:t xml:space="preserve">.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}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_Init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;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rief  CAN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Buffer Data container definition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ata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[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2];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Структур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ередаваемого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/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{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BB6078">
        <w:rPr>
          <w:rFonts w:asciiTheme="majorHAnsi" w:hAnsiTheme="majorHAnsi" w:cstheme="majorHAnsi"/>
          <w:sz w:val="18"/>
          <w:szCs w:val="18"/>
        </w:rPr>
        <w:t>32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BB6078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D</w:t>
      </w:r>
      <w:r w:rsidRPr="00BB6078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/*!&lt; </w:t>
      </w:r>
      <w:r>
        <w:rPr>
          <w:rFonts w:asciiTheme="majorHAnsi" w:hAnsiTheme="majorHAnsi" w:cstheme="majorHAnsi"/>
          <w:sz w:val="18"/>
          <w:szCs w:val="18"/>
        </w:rPr>
        <w:t>Полный идентификатор устройства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                      </w:t>
      </w:r>
      <w:r>
        <w:rPr>
          <w:rFonts w:asciiTheme="majorHAnsi" w:hAnsiTheme="majorHAnsi" w:cstheme="majorHAnsi"/>
          <w:sz w:val="18"/>
          <w:szCs w:val="18"/>
        </w:rPr>
        <w:t xml:space="preserve">Может быть от </w:t>
      </w:r>
      <w:r w:rsidRPr="00BB6078">
        <w:rPr>
          <w:rFonts w:asciiTheme="majorHAnsi" w:hAnsiTheme="majorHAnsi" w:cstheme="majorHAnsi"/>
          <w:sz w:val="18"/>
          <w:szCs w:val="18"/>
        </w:rPr>
        <w:t>0 до 0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x</w:t>
      </w:r>
      <w:r w:rsidRPr="00BB6078">
        <w:rPr>
          <w:rFonts w:asciiTheme="majorHAnsi" w:hAnsiTheme="majorHAnsi" w:cstheme="majorHAnsi"/>
          <w:sz w:val="18"/>
          <w:szCs w:val="18"/>
        </w:rPr>
        <w:t>1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FFFFFFF</w:t>
      </w:r>
      <w:r w:rsidRPr="00BB6078">
        <w:rPr>
          <w:rFonts w:asciiTheme="majorHAnsi" w:hAnsiTheme="majorHAnsi" w:cstheme="majorHAnsi"/>
          <w:sz w:val="18"/>
          <w:szCs w:val="18"/>
        </w:rPr>
        <w:t xml:space="preserve">. </w:t>
      </w:r>
      <w:r w:rsidRPr="00EE4DA6">
        <w:rPr>
          <w:rFonts w:asciiTheme="majorHAnsi" w:hAnsiTheme="majorHAnsi" w:cstheme="majorHAnsi"/>
          <w:sz w:val="18"/>
          <w:szCs w:val="18"/>
        </w:rPr>
        <w:t>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BB6078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BB6078">
        <w:rPr>
          <w:rFonts w:asciiTheme="majorHAnsi" w:hAnsiTheme="majorHAnsi" w:cstheme="majorHAnsi"/>
          <w:sz w:val="18"/>
          <w:szCs w:val="18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PRIOR</w:t>
      </w:r>
      <w:r w:rsidRPr="00BB6078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BB6078">
        <w:rPr>
          <w:rFonts w:asciiTheme="majorHAnsi" w:hAnsiTheme="majorHAnsi" w:cstheme="majorHAnsi"/>
          <w:sz w:val="18"/>
          <w:szCs w:val="18"/>
        </w:rPr>
        <w:t xml:space="preserve">0;   </w:t>
      </w:r>
      <w:proofErr w:type="gramEnd"/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/*!&lt; </w:t>
      </w:r>
      <w:r>
        <w:rPr>
          <w:rFonts w:asciiTheme="majorHAnsi" w:hAnsiTheme="majorHAnsi" w:cstheme="majorHAnsi"/>
          <w:sz w:val="18"/>
          <w:szCs w:val="18"/>
        </w:rPr>
        <w:t>Приоритет сообщения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BB6078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BB6078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DE</w:t>
      </w:r>
      <w:r w:rsidRPr="00BB6078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/*!&lt; </w:t>
      </w:r>
      <w:r>
        <w:rPr>
          <w:rFonts w:asciiTheme="majorHAnsi" w:hAnsiTheme="majorHAnsi" w:cstheme="majorHAnsi"/>
          <w:sz w:val="18"/>
          <w:szCs w:val="18"/>
        </w:rPr>
        <w:t>Тип сообщения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BB6078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BB6078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LC</w:t>
      </w:r>
      <w:r w:rsidRPr="00BB6078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/*!&lt; </w:t>
      </w:r>
      <w:r>
        <w:rPr>
          <w:rFonts w:asciiTheme="majorHAnsi" w:hAnsiTheme="majorHAnsi" w:cstheme="majorHAnsi"/>
          <w:sz w:val="18"/>
          <w:szCs w:val="18"/>
        </w:rPr>
        <w:t>Длина кадра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                      </w:t>
      </w:r>
      <w:r>
        <w:rPr>
          <w:rFonts w:asciiTheme="majorHAnsi" w:hAnsiTheme="majorHAnsi" w:cstheme="majorHAnsi"/>
          <w:sz w:val="18"/>
          <w:szCs w:val="18"/>
        </w:rPr>
        <w:t>Может быть от</w:t>
      </w:r>
      <w:r w:rsidRPr="00BB6078">
        <w:rPr>
          <w:rFonts w:asciiTheme="majorHAnsi" w:hAnsiTheme="majorHAnsi" w:cstheme="majorHAnsi"/>
          <w:sz w:val="18"/>
          <w:szCs w:val="18"/>
        </w:rPr>
        <w:t xml:space="preserve"> 0 </w:t>
      </w:r>
      <w:r>
        <w:rPr>
          <w:rFonts w:asciiTheme="majorHAnsi" w:hAnsiTheme="majorHAnsi" w:cstheme="majorHAnsi"/>
          <w:sz w:val="18"/>
          <w:szCs w:val="18"/>
        </w:rPr>
        <w:t>до</w:t>
      </w:r>
      <w:r w:rsidRPr="00BB6078">
        <w:rPr>
          <w:rFonts w:asciiTheme="majorHAnsi" w:hAnsiTheme="majorHAnsi" w:cstheme="majorHAnsi"/>
          <w:sz w:val="18"/>
          <w:szCs w:val="18"/>
        </w:rPr>
        <w:t xml:space="preserve"> 8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ataTypeDef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ata</w:t>
      </w:r>
      <w:r w:rsidRPr="00425D6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                 /*!&lt;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ontains the data to be transmitted.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}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_TxMsg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;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Структура</w:t>
      </w:r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заголовка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олученного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ообщения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>{</w:t>
      </w:r>
    </w:p>
    <w:p w:rsidR="00EE4DA6" w:rsidRPr="00BB6078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32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D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    /*!&lt; </w:t>
      </w:r>
      <w:r>
        <w:rPr>
          <w:rFonts w:asciiTheme="majorHAnsi" w:hAnsiTheme="majorHAnsi" w:cstheme="majorHAnsi"/>
          <w:sz w:val="18"/>
          <w:szCs w:val="18"/>
        </w:rPr>
        <w:t>Полный идентификатор устройства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B6078">
        <w:rPr>
          <w:rFonts w:asciiTheme="majorHAnsi" w:hAnsiTheme="majorHAnsi" w:cstheme="majorHAnsi"/>
          <w:sz w:val="18"/>
          <w:szCs w:val="18"/>
        </w:rPr>
        <w:t xml:space="preserve">                                                </w:t>
      </w:r>
      <w:r>
        <w:rPr>
          <w:rFonts w:asciiTheme="majorHAnsi" w:hAnsiTheme="majorHAnsi" w:cstheme="majorHAnsi"/>
          <w:sz w:val="18"/>
          <w:szCs w:val="18"/>
        </w:rPr>
        <w:t xml:space="preserve">Может быть от </w:t>
      </w:r>
      <w:r w:rsidRPr="00BB6078">
        <w:rPr>
          <w:rFonts w:asciiTheme="majorHAnsi" w:hAnsiTheme="majorHAnsi" w:cstheme="majorHAnsi"/>
          <w:sz w:val="18"/>
          <w:szCs w:val="18"/>
        </w:rPr>
        <w:t>0 до 0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x</w:t>
      </w:r>
      <w:r w:rsidRPr="00BB6078">
        <w:rPr>
          <w:rFonts w:asciiTheme="majorHAnsi" w:hAnsiTheme="majorHAnsi" w:cstheme="majorHAnsi"/>
          <w:sz w:val="18"/>
          <w:szCs w:val="18"/>
        </w:rPr>
        <w:t>1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FFFFFFF</w:t>
      </w:r>
      <w:r w:rsidRPr="00BB6078">
        <w:rPr>
          <w:rFonts w:asciiTheme="majorHAnsi" w:hAnsiTheme="majorHAnsi" w:cstheme="majorHAnsi"/>
          <w:sz w:val="18"/>
          <w:szCs w:val="18"/>
        </w:rPr>
        <w:t xml:space="preserve">. </w:t>
      </w:r>
      <w:r w:rsidRPr="0071034E">
        <w:rPr>
          <w:rFonts w:asciiTheme="majorHAnsi" w:hAnsiTheme="majorHAnsi" w:cstheme="majorHAnsi"/>
          <w:sz w:val="18"/>
          <w:szCs w:val="18"/>
        </w:rPr>
        <w:t>*/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OVER</w:t>
      </w:r>
      <w:r w:rsidRPr="0071034E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EN</w:t>
      </w:r>
      <w:r w:rsidRPr="0071034E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71034E">
        <w:rPr>
          <w:rFonts w:asciiTheme="majorHAnsi" w:hAnsiTheme="majorHAnsi" w:cstheme="majorHAnsi"/>
          <w:sz w:val="18"/>
          <w:szCs w:val="18"/>
        </w:rPr>
        <w:t xml:space="preserve">                      /*!&lt; </w:t>
      </w:r>
      <w:r>
        <w:rPr>
          <w:rFonts w:asciiTheme="majorHAnsi" w:hAnsiTheme="majorHAnsi" w:cstheme="majorHAnsi"/>
          <w:sz w:val="18"/>
          <w:szCs w:val="18"/>
        </w:rPr>
        <w:t>Может ли полученное сообщение быть перезаписано</w:t>
      </w:r>
      <w:r w:rsidRPr="0071034E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DE</w:t>
      </w:r>
      <w:r w:rsidRPr="0071034E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71034E">
        <w:rPr>
          <w:rFonts w:asciiTheme="majorHAnsi" w:hAnsiTheme="majorHAnsi" w:cstheme="majorHAnsi"/>
          <w:sz w:val="18"/>
          <w:szCs w:val="18"/>
        </w:rPr>
        <w:t xml:space="preserve">                          </w:t>
      </w:r>
      <w:r w:rsidRPr="00BB6078">
        <w:rPr>
          <w:rFonts w:asciiTheme="majorHAnsi" w:hAnsiTheme="majorHAnsi" w:cstheme="majorHAnsi"/>
          <w:sz w:val="18"/>
          <w:szCs w:val="18"/>
        </w:rPr>
        <w:t xml:space="preserve">/*!&lt; </w:t>
      </w:r>
      <w:r>
        <w:rPr>
          <w:rFonts w:asciiTheme="majorHAnsi" w:hAnsiTheme="majorHAnsi" w:cstheme="majorHAnsi"/>
          <w:sz w:val="18"/>
          <w:szCs w:val="18"/>
        </w:rPr>
        <w:t>Тип сообщения</w:t>
      </w:r>
      <w:r w:rsidRPr="00BB6078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>8_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LC</w:t>
      </w:r>
      <w:r w:rsidRPr="00EE4DA6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                           /*!&lt; </w:t>
      </w:r>
      <w:r>
        <w:rPr>
          <w:rFonts w:asciiTheme="majorHAnsi" w:hAnsiTheme="majorHAnsi" w:cstheme="majorHAnsi"/>
          <w:sz w:val="18"/>
          <w:szCs w:val="18"/>
        </w:rPr>
        <w:t>Длина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кадра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                                              </w:t>
      </w:r>
      <w:r>
        <w:rPr>
          <w:rFonts w:asciiTheme="majorHAnsi" w:hAnsiTheme="majorHAnsi" w:cstheme="majorHAnsi"/>
          <w:sz w:val="18"/>
          <w:szCs w:val="18"/>
        </w:rPr>
        <w:t>Может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быть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от</w:t>
      </w:r>
      <w:r w:rsidRPr="00EE4DA6">
        <w:rPr>
          <w:rFonts w:asciiTheme="majorHAnsi" w:hAnsiTheme="majorHAnsi" w:cstheme="majorHAnsi"/>
          <w:sz w:val="18"/>
          <w:szCs w:val="18"/>
        </w:rPr>
        <w:t xml:space="preserve"> 0 </w:t>
      </w:r>
      <w:r>
        <w:rPr>
          <w:rFonts w:asciiTheme="majorHAnsi" w:hAnsiTheme="majorHAnsi" w:cstheme="majorHAnsi"/>
          <w:sz w:val="18"/>
          <w:szCs w:val="18"/>
        </w:rPr>
        <w:t>до</w:t>
      </w:r>
      <w:r w:rsidRPr="00EE4DA6">
        <w:rPr>
          <w:rFonts w:asciiTheme="majorHAnsi" w:hAnsiTheme="majorHAnsi" w:cstheme="majorHAnsi"/>
          <w:sz w:val="18"/>
          <w:szCs w:val="18"/>
        </w:rPr>
        <w:t xml:space="preserve"> 8 */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gramStart"/>
      <w:r w:rsidRPr="00EE4DA6">
        <w:rPr>
          <w:rFonts w:asciiTheme="majorHAnsi" w:hAnsiTheme="majorHAnsi" w:cstheme="majorHAnsi"/>
          <w:sz w:val="18"/>
          <w:szCs w:val="18"/>
        </w:rPr>
        <w:t>}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EE4DA6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xMsgHeaderTypeDef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>;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руктура получаемого сообщения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lastRenderedPageBreak/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/</w:t>
      </w: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EE4DA6" w:rsidRPr="00425D64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>{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RxMsgHeader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x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Head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/*!&lt; </w:t>
      </w:r>
      <w:r>
        <w:rPr>
          <w:rFonts w:asciiTheme="majorHAnsi" w:hAnsiTheme="majorHAnsi" w:cstheme="majorHAnsi"/>
          <w:sz w:val="18"/>
          <w:szCs w:val="18"/>
        </w:rPr>
        <w:t>Заголовок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.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Data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Data;   </w:t>
      </w:r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                /*!&lt; </w:t>
      </w:r>
      <w:r>
        <w:rPr>
          <w:rFonts w:asciiTheme="majorHAnsi" w:hAnsiTheme="majorHAnsi" w:cstheme="majorHAnsi"/>
          <w:sz w:val="18"/>
          <w:szCs w:val="18"/>
        </w:rPr>
        <w:t>Данные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gramStart"/>
      <w:r w:rsidRPr="00EE4DA6">
        <w:rPr>
          <w:rFonts w:asciiTheme="majorHAnsi" w:hAnsiTheme="majorHAnsi" w:cstheme="majorHAnsi"/>
          <w:sz w:val="18"/>
          <w:szCs w:val="18"/>
        </w:rPr>
        <w:t>}</w:t>
      </w:r>
      <w:r w:rsidRPr="0055349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EE4DA6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xMsgTypeDef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>;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Деинициализация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всех регистров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и установка начальных значений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DeIn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Инициализация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в соответствии с параметром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71034E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InitStruct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>.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71034E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InitStruct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 xml:space="preserve">;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71034E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InitTypeDef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, где содержится информация о конфигурации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n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ons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Init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InitStruc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Заполн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структуры</w:t>
      </w:r>
      <w:r w:rsidRPr="0071034E">
        <w:rPr>
          <w:rFonts w:asciiTheme="majorHAnsi" w:hAnsiTheme="majorHAnsi" w:cstheme="majorHAnsi"/>
          <w:sz w:val="18"/>
          <w:szCs w:val="18"/>
        </w:rPr>
        <w:t xml:space="preserve">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71034E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InitTypeDef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начальными значениями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71034E">
        <w:rPr>
          <w:rFonts w:asciiTheme="majorHAnsi" w:hAnsiTheme="majorHAnsi" w:cstheme="majorHAnsi"/>
          <w:sz w:val="18"/>
          <w:szCs w:val="18"/>
          <w:lang w:val="en-US"/>
        </w:rPr>
        <w:t>_InitStruct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  <w:lang w:val="en-US"/>
        </w:rPr>
        <w:t>CAN_InitTypeDef</w:t>
      </w:r>
      <w:proofErr w:type="spellEnd"/>
      <w:r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ructIn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CAN_Init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InitStruc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ключ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и отключение прерываний по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CAN</w:t>
      </w:r>
      <w:proofErr w:type="gram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_IT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рывния</w:t>
      </w:r>
      <w:proofErr w:type="spellEnd"/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None.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71034E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TConfig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CAN_IT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Инициализация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ередачи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proofErr w:type="gramEnd"/>
      <w:r w:rsidRPr="0071034E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Размер буфера для сообщения</w:t>
      </w:r>
    </w:p>
    <w:p w:rsidR="00EE4DA6" w:rsidRPr="0071034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71034E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</w:rPr>
        <w:t>* @</w:t>
      </w:r>
      <w:proofErr w:type="spellStart"/>
      <w:proofErr w:type="gramStart"/>
      <w:r w:rsidRPr="0071034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TxMessage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Структура передаваемого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71034E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None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71034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ransm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TxMsg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TxMessag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Начало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ожидания получения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Размер буфера для получения сообщения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OverWrite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Перезапись сообщений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>
        <w:rPr>
          <w:rFonts w:asciiTheme="majorHAnsi" w:hAnsiTheme="majorHAnsi" w:cstheme="majorHAnsi"/>
          <w:sz w:val="18"/>
          <w:szCs w:val="18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eceiv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OverWri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Чт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данных из буфера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Размер буфера для получения сообщения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xBuffer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>:</w:t>
      </w:r>
      <w:r>
        <w:rPr>
          <w:rFonts w:asciiTheme="majorHAnsi" w:hAnsiTheme="majorHAnsi" w:cstheme="majorHAnsi"/>
          <w:sz w:val="18"/>
          <w:szCs w:val="18"/>
        </w:rPr>
        <w:t xml:space="preserve"> Массив структур</w:t>
      </w:r>
      <w:r w:rsidRPr="00DF4752">
        <w:rPr>
          <w:rFonts w:asciiTheme="majorHAnsi" w:hAnsiTheme="majorHAnsi" w:cstheme="majorHAnsi"/>
          <w:sz w:val="18"/>
          <w:szCs w:val="18"/>
        </w:rPr>
        <w:t xml:space="preserve">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DF4752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DataTypeDef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для получения сообщения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GetReceivedData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Data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xBuff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Контроллер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DF4752"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>
        <w:rPr>
          <w:rFonts w:asciiTheme="majorHAnsi" w:hAnsiTheme="majorHAnsi" w:cstheme="majorHAnsi"/>
          <w:sz w:val="18"/>
          <w:szCs w:val="18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  <w:r w:rsidRPr="00DF4752">
        <w:rPr>
          <w:rFonts w:asciiTheme="majorHAnsi" w:hAnsiTheme="majorHAnsi" w:cstheme="majorHAnsi"/>
          <w:sz w:val="18"/>
          <w:szCs w:val="18"/>
        </w:rPr>
        <w:t>.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md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статус регистра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атус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регистра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GetStatus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Провер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флага прерыва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</w:rPr>
        <w:t>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CAN</w:t>
      </w:r>
      <w:proofErr w:type="gramEnd"/>
      <w:r w:rsidRPr="00EE4DA6">
        <w:rPr>
          <w:rFonts w:asciiTheme="majorHAnsi" w:hAnsiTheme="majorHAnsi" w:cstheme="majorHAnsi"/>
          <w:sz w:val="18"/>
          <w:szCs w:val="18"/>
        </w:rPr>
        <w:t>_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Тип прерывания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установлен/не установлен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TStatus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GetIT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, uint32_t CAN_IT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Разреш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рерывания по получению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Buffer</w:t>
      </w:r>
      <w:proofErr w:type="gramEnd"/>
      <w:r w:rsidRPr="00DF4752">
        <w:rPr>
          <w:rFonts w:asciiTheme="majorHAnsi" w:hAnsiTheme="majorHAnsi" w:cstheme="majorHAnsi"/>
          <w:sz w:val="18"/>
          <w:szCs w:val="18"/>
        </w:rPr>
        <w:t>_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Размер буфера по переполнению которого будет вызвано </w:t>
      </w:r>
      <w:proofErr w:type="spellStart"/>
      <w:r>
        <w:rPr>
          <w:rFonts w:asciiTheme="majorHAnsi" w:hAnsiTheme="majorHAnsi" w:cstheme="majorHAnsi"/>
          <w:sz w:val="18"/>
          <w:szCs w:val="18"/>
        </w:rPr>
        <w:t>перерывание</w:t>
      </w:r>
      <w:proofErr w:type="spellEnd"/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None.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RxITConfig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_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F4752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Проверка флага прерывания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  <w:r>
        <w:rPr>
          <w:rFonts w:asciiTheme="majorHAnsi" w:hAnsiTheme="majorHAnsi" w:cstheme="majorHAnsi"/>
          <w:sz w:val="18"/>
          <w:szCs w:val="18"/>
        </w:rPr>
        <w:t xml:space="preserve"> по получению сообщения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DF4752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DF4752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proofErr w:type="gramEnd"/>
      <w:r w:rsidRPr="00DF4752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Размер буфера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F4752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DF4752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установлен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/</w:t>
      </w:r>
      <w:r>
        <w:rPr>
          <w:rFonts w:asciiTheme="majorHAnsi" w:hAnsiTheme="majorHAnsi" w:cstheme="majorHAnsi"/>
          <w:sz w:val="18"/>
          <w:szCs w:val="18"/>
        </w:rPr>
        <w:t>не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установлен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DF4752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TStatus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GetRxITStatus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>/**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Очист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флагов прерывания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CAN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proofErr w:type="gramEnd"/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Размер</w:t>
      </w:r>
      <w:r w:rsidRPr="00EE4DA6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буфера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EE4DA6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Status</w:t>
      </w:r>
      <w:proofErr w:type="gramEnd"/>
      <w:r w:rsidRPr="00EE4DA6">
        <w:rPr>
          <w:rFonts w:asciiTheme="majorHAnsi" w:hAnsiTheme="majorHAnsi" w:cstheme="majorHAnsi"/>
          <w:sz w:val="18"/>
          <w:szCs w:val="18"/>
        </w:rPr>
        <w:t>_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Flag</w:t>
      </w:r>
      <w:r w:rsidRPr="00EE4DA6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 флага прерывания для очистки</w:t>
      </w:r>
    </w:p>
    <w:p w:rsidR="00EE4DA6" w:rsidRPr="00EE4DA6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</w:rPr>
        <w:t xml:space="preserve">  </w:t>
      </w:r>
      <w:r w:rsidRPr="00EE4DA6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EE4DA6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None.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EE4DA6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EE4DA6" w:rsidRPr="0055349E" w:rsidRDefault="00EE4DA6" w:rsidP="00EE4DA6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_</w:t>
      </w:r>
      <w:proofErr w:type="gramStart"/>
      <w:r w:rsidRPr="0055349E">
        <w:rPr>
          <w:rFonts w:asciiTheme="majorHAnsi" w:hAnsiTheme="majorHAnsi" w:cstheme="majorHAnsi"/>
          <w:sz w:val="18"/>
          <w:szCs w:val="18"/>
          <w:lang w:val="en-US"/>
        </w:rPr>
        <w:t>ITClearRxTxPendingBit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55349E">
        <w:rPr>
          <w:rFonts w:asciiTheme="majorHAnsi" w:hAnsiTheme="majorHAnsi" w:cstheme="majorHAnsi"/>
          <w:sz w:val="18"/>
          <w:szCs w:val="18"/>
          <w:lang w:val="en-US"/>
        </w:rPr>
        <w:t>MDR_CAN_TypeDef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CANx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BufferNumber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 xml:space="preserve">, uint32_t </w:t>
      </w:r>
      <w:proofErr w:type="spellStart"/>
      <w:r w:rsidRPr="0055349E">
        <w:rPr>
          <w:rFonts w:asciiTheme="majorHAnsi" w:hAnsiTheme="majorHAnsi" w:cstheme="majorHAnsi"/>
          <w:sz w:val="18"/>
          <w:szCs w:val="18"/>
          <w:lang w:val="en-US"/>
        </w:rPr>
        <w:t>Status_Flag</w:t>
      </w:r>
      <w:proofErr w:type="spellEnd"/>
      <w:r w:rsidRPr="0055349E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EE4DA6" w:rsidRPr="00EE4DA6" w:rsidRDefault="00EE4DA6" w:rsidP="00EE4DA6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F7BAD" w:rsidRPr="00676C7B" w:rsidRDefault="006F7BAD" w:rsidP="009B5BC6">
      <w:pPr>
        <w:pStyle w:val="3"/>
      </w:pPr>
      <w:bookmarkStart w:id="6" w:name="_Toc25549186"/>
      <w:r w:rsidRPr="00676C7B">
        <w:t>1.</w:t>
      </w:r>
      <w:r w:rsidR="00F3191F" w:rsidRPr="00676C7B">
        <w:t>2</w:t>
      </w:r>
      <w:r w:rsidRPr="00676C7B">
        <w:t xml:space="preserve">.3 </w:t>
      </w:r>
      <w:r w:rsidRPr="00676C7B">
        <w:rPr>
          <w:lang w:val="en-US"/>
        </w:rPr>
        <w:t>SSP</w:t>
      </w:r>
      <w:bookmarkEnd w:id="6"/>
    </w:p>
    <w:p w:rsidR="00676C7B" w:rsidRPr="00676C7B" w:rsidRDefault="00676C7B" w:rsidP="009B5BC6">
      <w:pPr>
        <w:pStyle w:val="4"/>
      </w:pPr>
      <w:r w:rsidRPr="00676C7B">
        <w:t>1.2.3.1 Общая информация о модуле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Модуль порта синхронной последовательной связи (SSP –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Synchronous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Serial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Port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) выполняет функции интерфейса последовательной синхронной связи в режиме ведущего и ведомого устройства и обеспечивает обмен данными с подключенным ведомым или ведущим периферийным устройством в соответствии с одним из протоколов:</w:t>
      </w:r>
    </w:p>
    <w:p w:rsidR="00676C7B" w:rsidRPr="00676C7B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интерфейс SPI фирмы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Motorola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;</w:t>
      </w:r>
    </w:p>
    <w:p w:rsidR="00676C7B" w:rsidRPr="00094EE4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6C7B">
        <w:rPr>
          <w:rFonts w:ascii="Times New Roman" w:hAnsi="Times New Roman" w:cs="Times New Roman"/>
          <w:sz w:val="24"/>
          <w:szCs w:val="24"/>
        </w:rPr>
        <w:lastRenderedPageBreak/>
        <w:t>интерфейс</w:t>
      </w:r>
      <w:r w:rsidRPr="00094EE4">
        <w:rPr>
          <w:rFonts w:ascii="Times New Roman" w:hAnsi="Times New Roman" w:cs="Times New Roman"/>
          <w:sz w:val="24"/>
          <w:szCs w:val="24"/>
          <w:lang w:val="en-US"/>
        </w:rPr>
        <w:t xml:space="preserve"> SSI </w:t>
      </w:r>
      <w:r w:rsidRPr="00676C7B">
        <w:rPr>
          <w:rFonts w:ascii="Times New Roman" w:hAnsi="Times New Roman" w:cs="Times New Roman"/>
          <w:sz w:val="24"/>
          <w:szCs w:val="24"/>
        </w:rPr>
        <w:t>фирмы</w:t>
      </w:r>
      <w:r w:rsidRPr="00094EE4">
        <w:rPr>
          <w:rFonts w:ascii="Times New Roman" w:hAnsi="Times New Roman" w:cs="Times New Roman"/>
          <w:sz w:val="24"/>
          <w:szCs w:val="24"/>
          <w:lang w:val="en-US"/>
        </w:rPr>
        <w:t xml:space="preserve"> Texas Instruments;</w:t>
      </w:r>
    </w:p>
    <w:p w:rsidR="00676C7B" w:rsidRPr="00676C7B" w:rsidRDefault="00676C7B" w:rsidP="00676C7B">
      <w:pPr>
        <w:pStyle w:val="a9"/>
        <w:numPr>
          <w:ilvl w:val="0"/>
          <w:numId w:val="16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76C7B">
        <w:rPr>
          <w:rFonts w:ascii="Times New Roman" w:hAnsi="Times New Roman" w:cs="Times New Roman"/>
          <w:sz w:val="24"/>
          <w:szCs w:val="24"/>
        </w:rPr>
        <w:t>интерфейс</w:t>
      </w:r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76C7B">
        <w:rPr>
          <w:rFonts w:ascii="Times New Roman" w:hAnsi="Times New Roman" w:cs="Times New Roman"/>
          <w:sz w:val="24"/>
          <w:szCs w:val="24"/>
          <w:lang w:val="en-US"/>
        </w:rPr>
        <w:t>Microwire</w:t>
      </w:r>
      <w:proofErr w:type="spellEnd"/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76C7B">
        <w:rPr>
          <w:rFonts w:ascii="Times New Roman" w:hAnsi="Times New Roman" w:cs="Times New Roman"/>
          <w:sz w:val="24"/>
          <w:szCs w:val="24"/>
        </w:rPr>
        <w:t>фирмы</w:t>
      </w:r>
      <w:r w:rsidRPr="00676C7B">
        <w:rPr>
          <w:rFonts w:ascii="Times New Roman" w:hAnsi="Times New Roman" w:cs="Times New Roman"/>
          <w:sz w:val="24"/>
          <w:szCs w:val="24"/>
          <w:lang w:val="en-US"/>
        </w:rPr>
        <w:t xml:space="preserve"> National Semiconductor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Как в ведущем, так и в ведомом режиме работы модуль SSP обеспечивает:</w:t>
      </w:r>
    </w:p>
    <w:p w:rsidR="00676C7B" w:rsidRPr="00676C7B" w:rsidRDefault="00676C7B" w:rsidP="00676C7B">
      <w:pPr>
        <w:pStyle w:val="a9"/>
        <w:numPr>
          <w:ilvl w:val="0"/>
          <w:numId w:val="18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реобразование данных, размещенных во внутреннем буфере FIFO передатчика (восемь 16-разрядных ячеек данных) из параллельного в последовательный формат;</w:t>
      </w:r>
    </w:p>
    <w:p w:rsidR="00676C7B" w:rsidRPr="00676C7B" w:rsidRDefault="00676C7B" w:rsidP="00676C7B">
      <w:pPr>
        <w:pStyle w:val="a9"/>
        <w:numPr>
          <w:ilvl w:val="0"/>
          <w:numId w:val="18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реобразование данных из последовательного в параллельный формат и их запись в аналогичный буфер FIFO приемника (восемь 16-разрядный ячеек данных)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формирует сигналы прерываний по следующим событиям: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необходимость обслуживания буферов FIFO приемника и передатчика;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переполнение буфера FIFO приемника;</w:t>
      </w:r>
    </w:p>
    <w:p w:rsidR="00676C7B" w:rsidRPr="00676C7B" w:rsidRDefault="00676C7B" w:rsidP="00676C7B">
      <w:pPr>
        <w:pStyle w:val="a9"/>
        <w:numPr>
          <w:ilvl w:val="0"/>
          <w:numId w:val="17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наличие данных в буфере FIFO приемника по истечении времени таймаута.</w:t>
      </w:r>
    </w:p>
    <w:p w:rsidR="00676C7B" w:rsidRPr="00676C7B" w:rsidRDefault="00676C7B" w:rsidP="00676C7B">
      <w:pPr>
        <w:spacing w:line="360" w:lineRule="auto"/>
        <w:ind w:left="34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Основные сведения о модуле представлены в следующих разделах:</w:t>
      </w:r>
    </w:p>
    <w:p w:rsidR="00676C7B" w:rsidRPr="00676C7B" w:rsidRDefault="00676C7B" w:rsidP="00676C7B">
      <w:pPr>
        <w:pStyle w:val="a9"/>
        <w:numPr>
          <w:ilvl w:val="0"/>
          <w:numId w:val="19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характеристики интерфейса SPI;</w:t>
      </w:r>
    </w:p>
    <w:p w:rsidR="006F7BAD" w:rsidRDefault="00676C7B" w:rsidP="00676C7B">
      <w:pPr>
        <w:pStyle w:val="a9"/>
        <w:numPr>
          <w:ilvl w:val="0"/>
          <w:numId w:val="19"/>
        </w:numPr>
        <w:spacing w:line="360" w:lineRule="auto"/>
        <w:ind w:left="106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характеристики интерфейса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Microwire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>;</w:t>
      </w:r>
    </w:p>
    <w:p w:rsid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для тестирования модуля достаточно одного из трех интерфейсов, то рассмотрим работу только с интерфейсом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676C7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фирмы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otorolla</w:t>
      </w:r>
      <w:proofErr w:type="spellEnd"/>
      <w:r>
        <w:rPr>
          <w:rFonts w:ascii="Times New Roman" w:hAnsi="Times New Roman" w:cs="Times New Roman"/>
          <w:sz w:val="24"/>
          <w:szCs w:val="24"/>
        </w:rPr>
        <w:t>. Данный интерфейс был выбран как наиболее используемый среди остальных. Кроме того, данный интерфейс был изучен в ходе курса «Микропроцессорные системы», в связи с чем не нуждается в дополнительном изучении.</w:t>
      </w:r>
    </w:p>
    <w:p w:rsidR="00676C7B" w:rsidRPr="00CA7DCC" w:rsidRDefault="00676C7B" w:rsidP="009B5BC6">
      <w:pPr>
        <w:pStyle w:val="4"/>
      </w:pPr>
      <w:r w:rsidRPr="00CA7DCC">
        <w:t>1.2.3.2 Прием и передача данных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SSP содержит программируемые делители частоты, формирующие тактовый сигнал обмена данными SSP_CLK из сигнала, поступающего на линию SSPCLK. Скорость передачи данных может достигать более 2 МГц, в зависимости от частоты SSPCLK и характеристик подключенного периферийного устройства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 xml:space="preserve">Режим обмена данными, формат информационного кадра и количество бит данных задаются </w:t>
      </w:r>
      <w:proofErr w:type="spellStart"/>
      <w:r w:rsidRPr="00676C7B">
        <w:rPr>
          <w:rFonts w:ascii="Times New Roman" w:hAnsi="Times New Roman" w:cs="Times New Roman"/>
          <w:sz w:val="24"/>
          <w:szCs w:val="24"/>
        </w:rPr>
        <w:t>программно</w:t>
      </w:r>
      <w:proofErr w:type="spellEnd"/>
      <w:r w:rsidRPr="00676C7B">
        <w:rPr>
          <w:rFonts w:ascii="Times New Roman" w:hAnsi="Times New Roman" w:cs="Times New Roman"/>
          <w:sz w:val="24"/>
          <w:szCs w:val="24"/>
        </w:rPr>
        <w:t xml:space="preserve"> с помощью регистров управления CR0 и CR1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формирует четыре независимо маскируемых прерывания: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TXINTR – запрос на обслуживание буфера передатчика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XINTR – запрос на обслуживание буфера приемника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ORINTR – переполнение приемного буфера FIFO;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SSPRTINTR – таймаут ожидания чтения данных из приемного FIFO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lastRenderedPageBreak/>
        <w:t>Кроме того, формируется общий сигнал прерывания SSPINTR, возникающий в случае активности одного из вышеуказанных независимых немаскированных прерываний, который идет на контроллер NVIC.</w:t>
      </w:r>
    </w:p>
    <w:p w:rsidR="00676C7B" w:rsidRP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Модуль также формирует сигналы запроса на прямой доступ к памяти (DMA) для совместной работы с контроллером DMA.</w:t>
      </w:r>
    </w:p>
    <w:p w:rsidR="00676C7B" w:rsidRDefault="00676C7B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6C7B">
        <w:rPr>
          <w:rFonts w:ascii="Times New Roman" w:hAnsi="Times New Roman" w:cs="Times New Roman"/>
          <w:sz w:val="24"/>
          <w:szCs w:val="24"/>
        </w:rPr>
        <w:t>В зависимости от режима работы модуля сигнал SSPFSSOUT используется для выбора ведомого режима (активное состояние – низкий уровень).</w:t>
      </w:r>
    </w:p>
    <w:p w:rsidR="00CA7DCC" w:rsidRDefault="00CA7DCC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уфер передатчика имеет ширину 16 бит, глубину 8 слов, схему организации доступа типа FIFO – «первый вошел, первый вышел». Данные от центрального процессора сохраняются в буфере до тех пор, пока не будут считаны блоком передачи данных.</w:t>
      </w:r>
    </w:p>
    <w:p w:rsidR="00CA7DCC" w:rsidRDefault="00CA7DCC" w:rsidP="00676C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уфер приемника имеет ширину 16 бит, глубину 8 слов, схему организации доступа типа FIFO – «первый вошел, первый вышел». Принятые от периферийного устройства данные сохраняются в этом буфере блоком приема данных в до тех пор, пока не будут считаны центральным процессоро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В режиме ведущего устройства модуль формирует тактовый сигнал обмена данными SSP_CLK для подключенных ведомых устройств. Как было описано ранее, данный сигнал формируется путем деления частоты сигнала SSPCLK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лок передатчика последовательно считывает данные из буфера FIFO передатчика и производит их преобразование из параллельной формы в последовательную. Далее поток последовательных данных и элементов кадровой синхронизации, тактированный сигналом SSP_CLK, передаётся по линии SSP_TXD к подключенным ведомым устройства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Блок приемника выполняет преобразование данных, поступающих синхронно с линии SSP_RXD, из последовательной в параллельную форму, после чего загружает их в буфер FIFO приемника, откуда они могут быть считаны процессором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В режиме ведомого устройства тактовый сигнал обмена данными формируется одним из подключенных к модулю периферийных устройств и поступает по линии SSP_CLK.</w:t>
      </w:r>
    </w:p>
    <w:p w:rsidR="00CA7DCC" w:rsidRP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При этом блок передатчика, тактируемый этим внешним сигналом, считывает данные из буфера FIFO, преобразует их из параллельной формы в последовательную, после чего выдает поток последовательных данных и элементов кадровой синхронизации в линию SSP_TXD.</w:t>
      </w:r>
    </w:p>
    <w:p w:rsid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7DCC">
        <w:rPr>
          <w:rFonts w:ascii="Times New Roman" w:hAnsi="Times New Roman" w:cs="Times New Roman"/>
          <w:sz w:val="24"/>
          <w:szCs w:val="24"/>
        </w:rPr>
        <w:t>Аналогично, блок приемника выполняет преобразование данных, поступающих с линии SSP_RXD синхронно с сигналом SSP_CLK, из последовательной в параллельную форму, после чего загружает их в буфер FIFO приемника, откуда они могут быть считаны процессором.</w:t>
      </w:r>
    </w:p>
    <w:p w:rsidR="000C6EC2" w:rsidRPr="00425D64" w:rsidRDefault="000C6EC2" w:rsidP="00043E7F">
      <w:pPr>
        <w:pStyle w:val="4"/>
      </w:pPr>
      <w:r>
        <w:lastRenderedPageBreak/>
        <w:t xml:space="preserve">1.2.3.3 Описание регистров контроллера </w:t>
      </w:r>
      <w:r>
        <w:rPr>
          <w:lang w:val="en-US"/>
        </w:rPr>
        <w:t>SSP</w:t>
      </w:r>
    </w:p>
    <w:p w:rsidR="00043E7F" w:rsidRDefault="00043E7F" w:rsidP="00043E7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регистров с базовым адресом, их названием и описанием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D97B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едставлено в таблице 6.</w:t>
      </w:r>
      <w:r w:rsidR="00B92FB4">
        <w:rPr>
          <w:rFonts w:ascii="Times New Roman" w:hAnsi="Times New Roman" w:cs="Times New Roman"/>
          <w:sz w:val="24"/>
          <w:szCs w:val="24"/>
        </w:rPr>
        <w:t xml:space="preserve"> Отдельно рассмотрим два управляющих регистра. Они представлены в таблицах 7 и 8 соответственно.</w:t>
      </w:r>
    </w:p>
    <w:p w:rsidR="00043E7F" w:rsidRPr="00043E7F" w:rsidRDefault="00043E7F" w:rsidP="00043E7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 – Описание регистров контроллера</w:t>
      </w:r>
      <w:r w:rsidRPr="00043E7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tbl>
      <w:tblPr>
        <w:tblW w:w="10332" w:type="dxa"/>
        <w:tblInd w:w="-204" w:type="dxa"/>
        <w:tblCellMar>
          <w:top w:w="7" w:type="dxa"/>
          <w:left w:w="58" w:type="dxa"/>
          <w:bottom w:w="8" w:type="dxa"/>
          <w:right w:w="0" w:type="dxa"/>
        </w:tblCellMar>
        <w:tblLook w:val="04A0" w:firstRow="1" w:lastRow="0" w:firstColumn="1" w:lastColumn="0" w:noHBand="0" w:noVBand="1"/>
      </w:tblPr>
      <w:tblGrid>
        <w:gridCol w:w="1469"/>
        <w:gridCol w:w="1664"/>
        <w:gridCol w:w="639"/>
        <w:gridCol w:w="1221"/>
        <w:gridCol w:w="885"/>
        <w:gridCol w:w="4454"/>
      </w:tblGrid>
      <w:tr w:rsidR="000C6EC2" w:rsidRPr="000C6EC2" w:rsidTr="00043E7F">
        <w:trPr>
          <w:trHeight w:val="838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азовый адрес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именование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Значение после сброса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мер, бит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0C6EC2" w:rsidRPr="000C6EC2" w:rsidTr="00043E7F">
        <w:trPr>
          <w:trHeight w:val="293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4004_0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MDR_SSP1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SSP1  </w:t>
            </w:r>
          </w:p>
        </w:tc>
      </w:tr>
      <w:tr w:rsidR="000C6EC2" w:rsidRPr="000C6EC2" w:rsidTr="00043E7F">
        <w:trPr>
          <w:trHeight w:val="295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400A_0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MDR_SSP2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SSP2 </w:t>
            </w:r>
          </w:p>
        </w:tc>
      </w:tr>
      <w:tr w:rsidR="000C6EC2" w:rsidRPr="000C6EC2" w:rsidTr="00043E7F">
        <w:trPr>
          <w:trHeight w:val="293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мещение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0C6EC2" w:rsidRPr="000C6EC2" w:rsidTr="00043E7F">
        <w:trPr>
          <w:trHeight w:val="295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CR0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0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</w:t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CR0 управления 0 </w:t>
            </w:r>
          </w:p>
        </w:tc>
      </w:tr>
      <w:tr w:rsidR="000C6EC2" w:rsidRPr="000C6EC2" w:rsidTr="00043E7F">
        <w:trPr>
          <w:trHeight w:val="293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CR1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</w:t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CR1 управления 1 </w:t>
            </w:r>
          </w:p>
        </w:tc>
      </w:tr>
      <w:tr w:rsidR="000C6EC2" w:rsidRPr="000C6EC2" w:rsidTr="00043E7F">
        <w:trPr>
          <w:trHeight w:val="840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DR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----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Буфера FIFO приемника (чтение) Буфер FIFO передатчика (запись) </w:t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DR </w:t>
            </w:r>
          </w:p>
        </w:tc>
      </w:tr>
      <w:tr w:rsidR="000C6EC2" w:rsidRPr="000C6EC2" w:rsidTr="00043E7F">
        <w:trPr>
          <w:trHeight w:val="293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С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SR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3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</w:t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SR состояния  </w:t>
            </w:r>
          </w:p>
        </w:tc>
      </w:tr>
      <w:tr w:rsidR="000C6EC2" w:rsidRPr="000C6EC2" w:rsidTr="00043E7F">
        <w:trPr>
          <w:trHeight w:val="958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1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CPSR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8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 </w:t>
            </w:r>
          </w:p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CPSR </w:t>
            </w: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делителя </w:t>
            </w: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тактовой частоты  </w:t>
            </w:r>
          </w:p>
        </w:tc>
      </w:tr>
      <w:tr w:rsidR="000C6EC2" w:rsidRPr="000C6EC2" w:rsidTr="00043E7F">
        <w:trPr>
          <w:trHeight w:val="562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1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IMSC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</w:t>
            </w: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IMSC </w:t>
            </w: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маски прерывания </w:t>
            </w:r>
          </w:p>
        </w:tc>
      </w:tr>
      <w:tr w:rsidR="000C6EC2" w:rsidRPr="000C6EC2" w:rsidTr="00043E7F">
        <w:trPr>
          <w:trHeight w:val="840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1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IS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8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 </w:t>
            </w:r>
          </w:p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RIS состояния прерываний без учета маскирования </w:t>
            </w:r>
          </w:p>
        </w:tc>
      </w:tr>
      <w:tr w:rsidR="000C6EC2" w:rsidRPr="000C6EC2" w:rsidTr="00043E7F">
        <w:trPr>
          <w:trHeight w:val="838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1C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MIS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 </w:t>
            </w:r>
          </w:p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MIS состояния прерываний с учетом маскирования  </w:t>
            </w:r>
          </w:p>
        </w:tc>
      </w:tr>
      <w:tr w:rsidR="000C6EC2" w:rsidRPr="000C6EC2" w:rsidTr="00043E7F">
        <w:trPr>
          <w:trHeight w:val="562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2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ICR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WO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 </w:t>
            </w:r>
          </w:p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ICR сброса прерывания </w:t>
            </w:r>
          </w:p>
        </w:tc>
      </w:tr>
      <w:tr w:rsidR="000C6EC2" w:rsidRPr="000C6EC2" w:rsidTr="00043E7F">
        <w:trPr>
          <w:trHeight w:val="562"/>
        </w:trPr>
        <w:tc>
          <w:tcPr>
            <w:tcW w:w="1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2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DMACR </w:t>
            </w:r>
          </w:p>
        </w:tc>
        <w:tc>
          <w:tcPr>
            <w:tcW w:w="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4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Регистр </w:t>
            </w:r>
            <w:proofErr w:type="spellStart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>MDR_SSPx</w:t>
            </w:r>
            <w:proofErr w:type="spellEnd"/>
            <w:r w:rsidRPr="000C6EC2">
              <w:rPr>
                <w:rFonts w:ascii="Times New Roman" w:hAnsi="Times New Roman" w:cs="Times New Roman"/>
                <w:sz w:val="24"/>
                <w:szCs w:val="24"/>
              </w:rPr>
              <w:t xml:space="preserve">-&gt;DMACR управления прямым доступом к памяти  </w:t>
            </w:r>
          </w:p>
        </w:tc>
      </w:tr>
    </w:tbl>
    <w:p w:rsidR="00B92FB4" w:rsidRDefault="00B92FB4" w:rsidP="00B92FB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92FB4" w:rsidRDefault="00B92FB4" w:rsidP="00B92FB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92FB4" w:rsidRPr="00B92FB4" w:rsidRDefault="00B92FB4" w:rsidP="00B92FB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7 – Описание управляющего регистра </w:t>
      </w:r>
      <w:r>
        <w:rPr>
          <w:rFonts w:ascii="Times New Roman" w:hAnsi="Times New Roman" w:cs="Times New Roman"/>
          <w:sz w:val="24"/>
          <w:szCs w:val="24"/>
          <w:lang w:val="en-US"/>
        </w:rPr>
        <w:t>CR</w:t>
      </w:r>
      <w:r w:rsidRPr="00B92FB4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контроллера</w:t>
      </w:r>
      <w:r w:rsidRPr="00043E7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tbl>
      <w:tblPr>
        <w:tblW w:w="9816" w:type="dxa"/>
        <w:tblInd w:w="55" w:type="dxa"/>
        <w:tblCellMar>
          <w:top w:w="7" w:type="dxa"/>
          <w:right w:w="48" w:type="dxa"/>
        </w:tblCellMar>
        <w:tblLook w:val="04A0" w:firstRow="1" w:lastRow="0" w:firstColumn="1" w:lastColumn="0" w:noHBand="0" w:noVBand="1"/>
      </w:tblPr>
      <w:tblGrid>
        <w:gridCol w:w="936"/>
        <w:gridCol w:w="2101"/>
        <w:gridCol w:w="6779"/>
      </w:tblGrid>
      <w:tr w:rsidR="00B92FB4" w:rsidRPr="00B92FB4" w:rsidTr="00D96D8F">
        <w:trPr>
          <w:trHeight w:val="562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</w:p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ита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Функциональное имя бита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сшифровка функционального имени бита, краткое описание назначения и принимаемых значений </w:t>
            </w:r>
          </w:p>
        </w:tc>
      </w:tr>
      <w:tr w:rsidR="00B92FB4" w:rsidRPr="00B92FB4" w:rsidTr="00D96D8F">
        <w:trPr>
          <w:trHeight w:val="288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31…16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Зарезервировано </w:t>
            </w:r>
          </w:p>
        </w:tc>
      </w:tr>
      <w:tr w:rsidR="00B92FB4" w:rsidRPr="00B92FB4" w:rsidTr="00D96D8F">
        <w:trPr>
          <w:trHeight w:val="1666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15…8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SCR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Скорость последовательного обмена.  </w:t>
            </w:r>
          </w:p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Значение поля SCR используется при формировании тактового сигнала обмена данными. Информационная скорость удовлетворяет соотношению: F_SSPCLK / (CPSDVR * (1 + SCR)), где CPSDVR – четное число в диапазоне от 2 до 254 (см. </w:t>
            </w:r>
          </w:p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регистр SSPCPSR), а SCR – число от 0 до 255 </w:t>
            </w:r>
          </w:p>
        </w:tc>
      </w:tr>
      <w:tr w:rsidR="00B92FB4" w:rsidRPr="00B92FB4" w:rsidTr="00D96D8F">
        <w:trPr>
          <w:trHeight w:val="838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7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SPH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Фаза сигнала SSPCLKOUT (используется только в режиме обмена SPI фирмы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Motorola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). См. раздел «Формат SPI фирмы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Motorola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»  </w:t>
            </w:r>
          </w:p>
        </w:tc>
      </w:tr>
      <w:tr w:rsidR="00B92FB4" w:rsidRPr="00B92FB4" w:rsidTr="00D96D8F">
        <w:trPr>
          <w:trHeight w:val="838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SPO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Полярность сигнала SSPCLKOUT (используется только в режиме обмена SPI фирмы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Motorola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). См. раздел «Формат синхронного обмена SPI фирмы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Motorola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»  </w:t>
            </w:r>
          </w:p>
        </w:tc>
      </w:tr>
      <w:tr w:rsidR="00B92FB4" w:rsidRPr="00B92FB4" w:rsidTr="00D96D8F">
        <w:trPr>
          <w:trHeight w:val="1390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5…4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FRF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Формат информационного кадра.  </w:t>
            </w:r>
          </w:p>
          <w:p w:rsid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00 - протокол SPI фирмы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Motorola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</w:p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SSI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фирмы</w:t>
            </w: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Texas Instruments; </w:t>
            </w:r>
          </w:p>
          <w:p w:rsid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10 -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протокол</w:t>
            </w: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wire</w:t>
            </w:r>
            <w:proofErr w:type="spellEnd"/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фирмы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National Semiconductor; </w:t>
            </w:r>
          </w:p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11 -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>резерв</w:t>
            </w:r>
            <w:r w:rsidRPr="00B92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</w:tc>
      </w:tr>
      <w:tr w:rsidR="00B92FB4" w:rsidRPr="00B92FB4" w:rsidTr="000A406D">
        <w:trPr>
          <w:trHeight w:val="834"/>
        </w:trPr>
        <w:tc>
          <w:tcPr>
            <w:tcW w:w="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3…0 </w:t>
            </w:r>
          </w:p>
        </w:tc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P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DSS </w:t>
            </w:r>
          </w:p>
        </w:tc>
        <w:tc>
          <w:tcPr>
            <w:tcW w:w="6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FB4" w:rsidRDefault="00B92FB4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Размер слова данных: </w:t>
            </w:r>
          </w:p>
          <w:p w:rsidR="000A406D" w:rsidRPr="000A406D" w:rsidRDefault="000A406D" w:rsidP="00B92FB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A406D">
              <w:rPr>
                <w:rFonts w:ascii="Times New Roman" w:hAnsi="Times New Roman" w:cs="Times New Roman"/>
                <w:sz w:val="24"/>
                <w:szCs w:val="24"/>
              </w:rPr>
              <w:t xml:space="preserve">0000 – </w:t>
            </w:r>
            <w:proofErr w:type="gramStart"/>
            <w:r w:rsidRPr="000A406D"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  <w:r w:rsidRPr="000A40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зерв</w:t>
            </w:r>
          </w:p>
          <w:p w:rsidR="00B92FB4" w:rsidRPr="00B92FB4" w:rsidRDefault="00B92FB4" w:rsidP="000A406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0011 – </w:t>
            </w:r>
            <w:r w:rsidR="000A406D">
              <w:rPr>
                <w:rFonts w:ascii="Times New Roman" w:hAnsi="Times New Roman" w:cs="Times New Roman"/>
                <w:sz w:val="24"/>
                <w:szCs w:val="24"/>
              </w:rPr>
              <w:t xml:space="preserve"> 1111 : </w:t>
            </w:r>
            <w:r w:rsidRPr="00B92FB4">
              <w:rPr>
                <w:rFonts w:ascii="Times New Roman" w:hAnsi="Times New Roman" w:cs="Times New Roman"/>
                <w:sz w:val="24"/>
                <w:szCs w:val="24"/>
              </w:rPr>
              <w:t xml:space="preserve">4 бита </w:t>
            </w:r>
            <w:r w:rsidR="000A406D">
              <w:rPr>
                <w:rFonts w:ascii="Times New Roman" w:hAnsi="Times New Roman" w:cs="Times New Roman"/>
                <w:sz w:val="24"/>
                <w:szCs w:val="24"/>
              </w:rPr>
              <w:t>– 16 бит</w:t>
            </w:r>
          </w:p>
        </w:tc>
      </w:tr>
    </w:tbl>
    <w:p w:rsidR="00577D27" w:rsidRDefault="00577D27" w:rsidP="00577D2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77D27" w:rsidRPr="00577D27" w:rsidRDefault="00577D27" w:rsidP="00577D2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8 – Описание управляющего регистра </w:t>
      </w:r>
      <w:r>
        <w:rPr>
          <w:rFonts w:ascii="Times New Roman" w:hAnsi="Times New Roman" w:cs="Times New Roman"/>
          <w:sz w:val="24"/>
          <w:szCs w:val="24"/>
          <w:lang w:val="en-US"/>
        </w:rPr>
        <w:t>CR</w:t>
      </w:r>
      <w:r>
        <w:rPr>
          <w:rFonts w:ascii="Times New Roman" w:hAnsi="Times New Roman" w:cs="Times New Roman"/>
          <w:sz w:val="24"/>
          <w:szCs w:val="24"/>
        </w:rPr>
        <w:t>1 контроллера</w:t>
      </w:r>
      <w:r w:rsidRPr="00043E7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tbl>
      <w:tblPr>
        <w:tblW w:w="10034" w:type="dxa"/>
        <w:tblCellMar>
          <w:top w:w="7" w:type="dxa"/>
          <w:left w:w="110" w:type="dxa"/>
          <w:right w:w="51" w:type="dxa"/>
        </w:tblCellMar>
        <w:tblLook w:val="04A0" w:firstRow="1" w:lastRow="0" w:firstColumn="1" w:lastColumn="0" w:noHBand="0" w:noVBand="1"/>
      </w:tblPr>
      <w:tblGrid>
        <w:gridCol w:w="850"/>
        <w:gridCol w:w="2297"/>
        <w:gridCol w:w="6887"/>
      </w:tblGrid>
      <w:tr w:rsidR="00577D27" w:rsidRPr="00577D27" w:rsidTr="00D96D8F">
        <w:trPr>
          <w:trHeight w:val="562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№ </w:t>
            </w:r>
          </w:p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ита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Функциональное имя бита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сшифровка функционального имени бита, краткое описание назначения и принимаемых значений </w:t>
            </w:r>
          </w:p>
        </w:tc>
      </w:tr>
      <w:tr w:rsidR="00577D27" w:rsidRPr="00577D27" w:rsidTr="00D96D8F">
        <w:trPr>
          <w:trHeight w:val="565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15…4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Резерв, при чтении результат не определен. При записи следует устанавливать в 0 </w:t>
            </w:r>
          </w:p>
        </w:tc>
      </w:tr>
    </w:tbl>
    <w:p w:rsidR="00577D27" w:rsidRDefault="00577D27"/>
    <w:p w:rsidR="00577D27" w:rsidRDefault="00577D27" w:rsidP="00577D27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77D27" w:rsidRDefault="00577D27" w:rsidP="00577D27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77D27" w:rsidRDefault="00577D27" w:rsidP="00577D27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77D27" w:rsidRDefault="00577D27" w:rsidP="00577D27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577D27" w:rsidRPr="00577D27" w:rsidRDefault="00577D27" w:rsidP="00577D27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8</w:t>
      </w:r>
    </w:p>
    <w:tbl>
      <w:tblPr>
        <w:tblW w:w="10034" w:type="dxa"/>
        <w:tblCellMar>
          <w:top w:w="7" w:type="dxa"/>
          <w:left w:w="110" w:type="dxa"/>
          <w:right w:w="51" w:type="dxa"/>
        </w:tblCellMar>
        <w:tblLook w:val="04A0" w:firstRow="1" w:lastRow="0" w:firstColumn="1" w:lastColumn="0" w:noHBand="0" w:noVBand="1"/>
      </w:tblPr>
      <w:tblGrid>
        <w:gridCol w:w="850"/>
        <w:gridCol w:w="2297"/>
        <w:gridCol w:w="6887"/>
      </w:tblGrid>
      <w:tr w:rsidR="00577D27" w:rsidRPr="00577D27" w:rsidTr="00D96D8F">
        <w:trPr>
          <w:trHeight w:val="3598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SOD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Запрет выходных линий в режиме ведомого устройства.  </w:t>
            </w:r>
          </w:p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Бит используется только в режиме ведомого устройства (MS=1). Это позволяет организовать двусторонний обмен данными в системах, содержащих одно ведущее и несколько ведомых устройств.  </w:t>
            </w:r>
          </w:p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Бит SOD следует установить в случае, если данный ведомый модуль SSP не должен в настоящее время осуществлять передачу данных в линию SSP_TXD. При этом линии обмена данных ведомых устройств можно соединить параллельно. </w:t>
            </w:r>
          </w:p>
          <w:p w:rsidR="00577D27" w:rsidRPr="00577D27" w:rsidRDefault="00577D27" w:rsidP="00577D27">
            <w:pPr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управление линией SSP_TXD в ведомом режиме разрешена. </w:t>
            </w:r>
          </w:p>
          <w:p w:rsidR="00577D27" w:rsidRPr="00577D27" w:rsidRDefault="00577D27" w:rsidP="00577D27">
            <w:pPr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управление линией SSP_TXD в ведомом режиме запрещена </w:t>
            </w:r>
          </w:p>
        </w:tc>
      </w:tr>
      <w:tr w:rsidR="00577D27" w:rsidRPr="00577D27" w:rsidTr="00D96D8F">
        <w:trPr>
          <w:trHeight w:val="838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MS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Выбор ведущего или ведомого режима работы: </w:t>
            </w:r>
          </w:p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0 – ведущий модуль (устанавливается по умолчанию); 1 – ведомый модуль </w:t>
            </w:r>
          </w:p>
        </w:tc>
      </w:tr>
      <w:tr w:rsidR="00577D27" w:rsidRPr="00577D27" w:rsidTr="00D96D8F">
        <w:trPr>
          <w:trHeight w:val="838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SSE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Разрешение работы приемопередатчика: </w:t>
            </w:r>
          </w:p>
          <w:p w:rsidR="00577D27" w:rsidRPr="00577D27" w:rsidRDefault="00577D27" w:rsidP="00577D27">
            <w:pPr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работа запрещена; </w:t>
            </w:r>
          </w:p>
          <w:p w:rsidR="00577D27" w:rsidRPr="00577D27" w:rsidRDefault="00577D27" w:rsidP="00577D27">
            <w:pPr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работа разрешена </w:t>
            </w:r>
          </w:p>
        </w:tc>
      </w:tr>
      <w:tr w:rsidR="00577D27" w:rsidRPr="00577D27" w:rsidTr="00D96D8F">
        <w:trPr>
          <w:trHeight w:val="1114"/>
        </w:trPr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0 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LBM </w:t>
            </w:r>
          </w:p>
        </w:tc>
        <w:tc>
          <w:tcPr>
            <w:tcW w:w="68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77D27" w:rsidRPr="00577D27" w:rsidRDefault="00577D27" w:rsidP="00577D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по шлейфу: </w:t>
            </w:r>
          </w:p>
          <w:p w:rsidR="00577D27" w:rsidRPr="00577D27" w:rsidRDefault="00577D27" w:rsidP="00577D27">
            <w:pPr>
              <w:numPr>
                <w:ilvl w:val="0"/>
                <w:numId w:val="31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нормальный режим работы приемопередатчика; </w:t>
            </w:r>
          </w:p>
          <w:p w:rsidR="00577D27" w:rsidRPr="00577D27" w:rsidRDefault="00577D27" w:rsidP="00577D27">
            <w:pPr>
              <w:numPr>
                <w:ilvl w:val="0"/>
                <w:numId w:val="31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7D27">
              <w:rPr>
                <w:rFonts w:ascii="Times New Roman" w:hAnsi="Times New Roman" w:cs="Times New Roman"/>
                <w:sz w:val="24"/>
                <w:szCs w:val="24"/>
              </w:rPr>
              <w:t xml:space="preserve">– выход регистра сдвига передатчика соединен со входом регистра сдвига приемника </w:t>
            </w:r>
          </w:p>
        </w:tc>
      </w:tr>
    </w:tbl>
    <w:p w:rsidR="00043E7F" w:rsidRPr="00EE4DA6" w:rsidRDefault="00043E7F" w:rsidP="00043E7F">
      <w:pPr>
        <w:pStyle w:val="4"/>
      </w:pPr>
      <w:r>
        <w:t>1.2.</w:t>
      </w:r>
      <w:r w:rsidRPr="00043E7F">
        <w:t>3.</w:t>
      </w:r>
      <w:r w:rsidRPr="00667944">
        <w:t>4</w:t>
      </w:r>
      <w:r>
        <w:t xml:space="preserve"> Описание библиотечных функций контроллера </w:t>
      </w:r>
      <w:r>
        <w:rPr>
          <w:lang w:val="en-US"/>
        </w:rPr>
        <w:t>SSP</w:t>
      </w:r>
    </w:p>
    <w:p w:rsidR="00043E7F" w:rsidRPr="0055349E" w:rsidRDefault="00043E7F" w:rsidP="00043E7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с </w:t>
      </w:r>
      <w:r w:rsidR="00667944"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5534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усмотрена специальная библиотека, которая отвечает за работу модуля </w:t>
      </w:r>
      <w:r w:rsidR="00667944">
        <w:rPr>
          <w:rFonts w:ascii="Times New Roman" w:hAnsi="Times New Roman" w:cs="Times New Roman"/>
          <w:sz w:val="24"/>
          <w:szCs w:val="24"/>
        </w:rPr>
        <w:t>в микроконтроллере. В листинге 3</w:t>
      </w:r>
      <w:r>
        <w:rPr>
          <w:rFonts w:ascii="Times New Roman" w:hAnsi="Times New Roman" w:cs="Times New Roman"/>
          <w:sz w:val="24"/>
          <w:szCs w:val="24"/>
        </w:rPr>
        <w:t xml:space="preserve"> представлены функции и структуры данной библиотеки, используемые для работы с контроллером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BB607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МК в данном курсовом проекте, с комментариями на русском языке.</w:t>
      </w:r>
    </w:p>
    <w:p w:rsidR="00043E7F" w:rsidRPr="00EE4DA6" w:rsidRDefault="00043E7F" w:rsidP="0066794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Листинг 3 – </w:t>
      </w:r>
      <w:r w:rsidR="00667944">
        <w:rPr>
          <w:rFonts w:ascii="Times New Roman" w:hAnsi="Times New Roman" w:cs="Times New Roman"/>
          <w:sz w:val="24"/>
          <w:szCs w:val="24"/>
        </w:rPr>
        <w:t xml:space="preserve">Основные функции и структуры библиотеки </w:t>
      </w:r>
      <w:r w:rsidR="00667944"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p w:rsidR="00043E7F" w:rsidRDefault="00043E7F" w:rsidP="00043E7F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3153F" w:rsidRDefault="0043153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043E7F" w:rsidRPr="00425D64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043E7F" w:rsidRPr="00425D64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667944">
        <w:rPr>
          <w:rFonts w:asciiTheme="majorHAnsi" w:hAnsiTheme="majorHAnsi" w:cstheme="majorHAnsi"/>
          <w:sz w:val="18"/>
          <w:szCs w:val="18"/>
        </w:rPr>
        <w:t>Структура</w:t>
      </w:r>
      <w:proofErr w:type="gramEnd"/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="00667944"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043E7F" w:rsidRPr="00667944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043E7F" w:rsidRPr="00667944" w:rsidRDefault="00043E7F" w:rsidP="00043E7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lastRenderedPageBreak/>
        <w:t>{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 uint16_t 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SCR;   </w:t>
      </w:r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>Скорость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 xml:space="preserve">SSP. </w:t>
      </w:r>
      <w:r>
        <w:rPr>
          <w:rFonts w:asciiTheme="majorHAnsi" w:hAnsiTheme="majorHAnsi" w:cstheme="majorHAnsi"/>
          <w:sz w:val="18"/>
          <w:szCs w:val="18"/>
        </w:rPr>
        <w:t xml:space="preserve">Определяется по </w:t>
      </w:r>
      <w:proofErr w:type="spellStart"/>
      <w:r>
        <w:rPr>
          <w:rFonts w:asciiTheme="majorHAnsi" w:hAnsiTheme="majorHAnsi" w:cstheme="majorHAnsi"/>
          <w:sz w:val="18"/>
          <w:szCs w:val="18"/>
        </w:rPr>
        <w:t>формуре</w:t>
      </w:r>
      <w:proofErr w:type="spellEnd"/>
      <w:r>
        <w:rPr>
          <w:rFonts w:asciiTheme="majorHAnsi" w:hAnsiTheme="majorHAnsi" w:cstheme="majorHAnsi"/>
          <w:sz w:val="18"/>
          <w:szCs w:val="18"/>
        </w:rPr>
        <w:t>: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                          F_SSPCLK / 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( CPSDVR</w:t>
      </w:r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* (1 + SCR) ) */</w:t>
      </w:r>
    </w:p>
    <w:p w:rsidR="00667944" w:rsidRPr="00425D6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 uint16_t 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CPSDVSR;   </w:t>
      </w:r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                /*!&lt; </w:t>
      </w:r>
      <w:r>
        <w:rPr>
          <w:rFonts w:asciiTheme="majorHAnsi" w:hAnsiTheme="majorHAnsi" w:cstheme="majorHAnsi"/>
          <w:sz w:val="18"/>
          <w:szCs w:val="18"/>
        </w:rPr>
        <w:t>Конфигурация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clock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divider</w:t>
      </w:r>
      <w:r w:rsidRPr="00425D64">
        <w:rPr>
          <w:rFonts w:asciiTheme="majorHAnsi" w:hAnsiTheme="majorHAnsi" w:cstheme="majorHAnsi"/>
          <w:sz w:val="18"/>
          <w:szCs w:val="18"/>
        </w:rPr>
        <w:t xml:space="preserve">. </w:t>
      </w:r>
      <w:r>
        <w:rPr>
          <w:rFonts w:asciiTheme="majorHAnsi" w:hAnsiTheme="majorHAnsi" w:cstheme="majorHAnsi"/>
          <w:sz w:val="18"/>
          <w:szCs w:val="18"/>
        </w:rPr>
        <w:t>Может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быть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от</w:t>
      </w:r>
      <w:r w:rsidRPr="00425D64">
        <w:rPr>
          <w:rFonts w:asciiTheme="majorHAnsi" w:hAnsiTheme="majorHAnsi" w:cstheme="majorHAnsi"/>
          <w:sz w:val="18"/>
          <w:szCs w:val="18"/>
        </w:rPr>
        <w:t xml:space="preserve"> 2 </w:t>
      </w:r>
      <w:r>
        <w:rPr>
          <w:rFonts w:asciiTheme="majorHAnsi" w:hAnsiTheme="majorHAnsi" w:cstheme="majorHAnsi"/>
          <w:sz w:val="18"/>
          <w:szCs w:val="18"/>
        </w:rPr>
        <w:t>да</w:t>
      </w:r>
      <w:r w:rsidRPr="00425D64">
        <w:rPr>
          <w:rFonts w:asciiTheme="majorHAnsi" w:hAnsiTheme="majorHAnsi" w:cstheme="majorHAnsi"/>
          <w:sz w:val="18"/>
          <w:szCs w:val="18"/>
        </w:rPr>
        <w:t xml:space="preserve"> 254 */</w:t>
      </w:r>
    </w:p>
    <w:p w:rsidR="00667944" w:rsidRPr="00425D6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Mode</w:t>
      </w:r>
      <w:r w:rsidRPr="00425D6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                    /*!&lt; </w:t>
      </w:r>
      <w:r>
        <w:rPr>
          <w:rFonts w:asciiTheme="majorHAnsi" w:hAnsiTheme="majorHAnsi" w:cstheme="majorHAnsi"/>
          <w:sz w:val="18"/>
          <w:szCs w:val="18"/>
        </w:rPr>
        <w:t>Тип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66794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667944">
        <w:rPr>
          <w:rFonts w:asciiTheme="majorHAnsi" w:hAnsiTheme="majorHAnsi" w:cstheme="majorHAnsi"/>
          <w:sz w:val="18"/>
          <w:szCs w:val="18"/>
        </w:rPr>
        <w:t>_</w:t>
      </w:r>
      <w:proofErr w:type="spellStart"/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WordLength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667944">
        <w:rPr>
          <w:rFonts w:asciiTheme="majorHAnsi" w:hAnsiTheme="majorHAnsi" w:cstheme="majorHAnsi"/>
          <w:sz w:val="18"/>
          <w:szCs w:val="18"/>
        </w:rPr>
        <w:t xml:space="preserve">              /*!&lt; </w:t>
      </w:r>
      <w:r>
        <w:rPr>
          <w:rFonts w:asciiTheme="majorHAnsi" w:hAnsiTheme="majorHAnsi" w:cstheme="majorHAnsi"/>
          <w:sz w:val="18"/>
          <w:szCs w:val="18"/>
        </w:rPr>
        <w:t>Число битов получаемых и передаваемых в одном кадре</w:t>
      </w:r>
      <w:r w:rsidRPr="0066794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66794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667944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PH</w:t>
      </w:r>
      <w:r w:rsidRPr="0066794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667944">
        <w:rPr>
          <w:rFonts w:asciiTheme="majorHAnsi" w:hAnsiTheme="majorHAnsi" w:cstheme="majorHAnsi"/>
          <w:sz w:val="18"/>
          <w:szCs w:val="18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>Фаза передачи</w:t>
      </w:r>
      <w:r w:rsidRPr="0066794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66794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667944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PO</w:t>
      </w:r>
      <w:r w:rsidRPr="0066794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667944">
        <w:rPr>
          <w:rFonts w:asciiTheme="majorHAnsi" w:hAnsiTheme="majorHAnsi" w:cstheme="majorHAnsi"/>
          <w:sz w:val="18"/>
          <w:szCs w:val="18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>Полярность</w:t>
      </w:r>
      <w:r w:rsidRPr="0066794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425D6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FRF</w:t>
      </w:r>
      <w:r w:rsidRPr="00425D6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                     /*!&lt; </w:t>
      </w:r>
      <w:r>
        <w:rPr>
          <w:rFonts w:asciiTheme="majorHAnsi" w:hAnsiTheme="majorHAnsi" w:cstheme="majorHAnsi"/>
          <w:sz w:val="18"/>
          <w:szCs w:val="18"/>
        </w:rPr>
        <w:t>Формат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кадра</w:t>
      </w:r>
      <w:r w:rsidRPr="00425D6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66794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>16_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667944">
        <w:rPr>
          <w:rFonts w:asciiTheme="majorHAnsi" w:hAnsiTheme="majorHAnsi" w:cstheme="majorHAnsi"/>
          <w:sz w:val="18"/>
          <w:szCs w:val="18"/>
        </w:rPr>
        <w:t xml:space="preserve">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667944">
        <w:rPr>
          <w:rFonts w:asciiTheme="majorHAnsi" w:hAnsiTheme="majorHAnsi" w:cstheme="majorHAnsi"/>
          <w:sz w:val="18"/>
          <w:szCs w:val="18"/>
        </w:rPr>
        <w:t>_</w:t>
      </w:r>
      <w:proofErr w:type="spellStart"/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HardwareFlowControl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667944">
        <w:rPr>
          <w:rFonts w:asciiTheme="majorHAnsi" w:hAnsiTheme="majorHAnsi" w:cstheme="majorHAnsi"/>
          <w:sz w:val="18"/>
          <w:szCs w:val="18"/>
        </w:rPr>
        <w:t xml:space="preserve">     /*!&lt; </w:t>
      </w:r>
      <w:r>
        <w:rPr>
          <w:rFonts w:asciiTheme="majorHAnsi" w:hAnsiTheme="majorHAnsi" w:cstheme="majorHAnsi"/>
          <w:sz w:val="18"/>
          <w:szCs w:val="18"/>
        </w:rPr>
        <w:t xml:space="preserve">определяет включен или выключен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HardwareFlowControl</w:t>
      </w:r>
      <w:proofErr w:type="spellEnd"/>
      <w:r w:rsidRPr="0066794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667944" w:rsidRPr="00425D6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gramStart"/>
      <w:r w:rsidRPr="00425D64">
        <w:rPr>
          <w:rFonts w:asciiTheme="majorHAnsi" w:hAnsiTheme="majorHAnsi" w:cstheme="majorHAnsi"/>
          <w:sz w:val="18"/>
          <w:szCs w:val="18"/>
        </w:rPr>
        <w:t>}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InitTypeDef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;</w:t>
      </w:r>
    </w:p>
    <w:p w:rsidR="00667944" w:rsidRPr="00425D6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577D27" w:rsidRPr="00425D6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Перезагруз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577D27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к начальным значениям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667944" w:rsidRPr="0066794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DeIni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577D27" w:rsidRDefault="00577D27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577D27" w:rsidRPr="00425D6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Инициализиру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577D27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о структуре из параметров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>_InitStruct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_InitTypeDef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structure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577D27" w:rsidRPr="0066794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Ini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cons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Init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InitStruc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577D27" w:rsidRDefault="00577D27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577D27" w:rsidRPr="00425D6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Заполнение</w:t>
      </w:r>
      <w:proofErr w:type="gramEnd"/>
      <w:r w:rsidRPr="00577D27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каждого члена структуры 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577D27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InitStruct</w:t>
      </w:r>
      <w:proofErr w:type="spellEnd"/>
      <w:r w:rsidRPr="00577D27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чальным значением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>_InitStruct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_InitTypeDef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structure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577D27" w:rsidRPr="0066794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tructIni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SSP_Init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InitStruc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577D27" w:rsidRDefault="00577D27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brief 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577D27" w:rsidRPr="00577D27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577D27" w:rsidRPr="00667944" w:rsidRDefault="00577D27" w:rsidP="00577D2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Cmd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Разреш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рерываний по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43153F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Тип прерывания</w:t>
      </w:r>
      <w:r w:rsidRPr="0043153F">
        <w:rPr>
          <w:rFonts w:asciiTheme="majorHAnsi" w:hAnsiTheme="majorHAnsi" w:cstheme="majorHAnsi"/>
          <w:sz w:val="18"/>
          <w:szCs w:val="18"/>
        </w:rPr>
        <w:t xml:space="preserve">. </w:t>
      </w:r>
      <w:r>
        <w:rPr>
          <w:rFonts w:asciiTheme="majorHAnsi" w:hAnsiTheme="majorHAnsi" w:cstheme="majorHAnsi"/>
          <w:sz w:val="18"/>
          <w:szCs w:val="18"/>
        </w:rPr>
        <w:t>Может быть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TX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X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T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OR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425D64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577D27" w:rsidRPr="0066794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ITConfig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, uint32_t SSP_IT,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43153F" w:rsidRDefault="0043153F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Проверя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роизошло ли прерывание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43153F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Тип прерывания. Может быть: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TX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X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T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ROR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установлен/не установлен</w:t>
      </w:r>
    </w:p>
    <w:p w:rsidR="0043153F" w:rsidRPr="0066794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667944" w:rsidRDefault="00667944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lastRenderedPageBreak/>
        <w:t>ITStatus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GetITStatus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, uint32_t SSP_IT);</w:t>
      </w:r>
    </w:p>
    <w:p w:rsid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Очист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битов прерывания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43153F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 бита для очистки. Может быть: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25D64">
        <w:rPr>
          <w:rFonts w:asciiTheme="majorHAnsi" w:hAnsiTheme="majorHAnsi" w:cstheme="majorHAnsi"/>
          <w:sz w:val="18"/>
          <w:szCs w:val="18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RT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IT_ROR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43153F" w:rsidRPr="0066794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ClearITPendingBi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, uint32_t SSP_IT);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ача</w:t>
      </w:r>
      <w:proofErr w:type="spellEnd"/>
      <w:proofErr w:type="gramEnd"/>
      <w:r>
        <w:rPr>
          <w:rFonts w:asciiTheme="majorHAnsi" w:hAnsiTheme="majorHAnsi" w:cstheme="majorHAnsi"/>
          <w:sz w:val="18"/>
          <w:szCs w:val="18"/>
        </w:rPr>
        <w:t xml:space="preserve"> данных через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>: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Data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Данные для передачи</w:t>
      </w: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None</w:t>
      </w:r>
    </w:p>
    <w:p w:rsidR="0043153F" w:rsidRPr="0066794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endData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, uint16_t Data);</w:t>
      </w:r>
    </w:p>
    <w:p w:rsidR="0043153F" w:rsidRDefault="0043153F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оследние полученные данные по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олученные данные</w:t>
      </w:r>
      <w:r w:rsidRPr="0043153F">
        <w:rPr>
          <w:rFonts w:asciiTheme="majorHAnsi" w:hAnsiTheme="majorHAnsi" w:cstheme="majorHAnsi"/>
          <w:sz w:val="18"/>
          <w:szCs w:val="18"/>
        </w:rPr>
        <w:t xml:space="preserve"> (7:0)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and</w:t>
      </w:r>
      <w:r w:rsidRPr="0043153F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 xml:space="preserve">флаги </w:t>
      </w:r>
      <w:proofErr w:type="gramStart"/>
      <w:r>
        <w:rPr>
          <w:rFonts w:asciiTheme="majorHAnsi" w:hAnsiTheme="majorHAnsi" w:cstheme="majorHAnsi"/>
          <w:sz w:val="18"/>
          <w:szCs w:val="18"/>
        </w:rPr>
        <w:t>ошибки</w:t>
      </w:r>
      <w:r w:rsidRPr="0043153F">
        <w:rPr>
          <w:rFonts w:asciiTheme="majorHAnsi" w:hAnsiTheme="majorHAnsi" w:cstheme="majorHAnsi"/>
          <w:sz w:val="18"/>
          <w:szCs w:val="18"/>
        </w:rPr>
        <w:t>(</w:t>
      </w:r>
      <w:proofErr w:type="gramEnd"/>
      <w:r w:rsidRPr="0043153F">
        <w:rPr>
          <w:rFonts w:asciiTheme="majorHAnsi" w:hAnsiTheme="majorHAnsi" w:cstheme="majorHAnsi"/>
          <w:sz w:val="18"/>
          <w:szCs w:val="18"/>
        </w:rPr>
        <w:t>15:8).</w:t>
      </w:r>
    </w:p>
    <w:p w:rsidR="0043153F" w:rsidRPr="0066794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uint16_t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ReceiveData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667944" w:rsidRPr="00667944" w:rsidRDefault="00667944" w:rsidP="00667944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43153F" w:rsidRPr="00425D64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Инициализация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я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для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proofErr w:type="gramEnd"/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SSP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43153F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SSP</w:t>
      </w:r>
      <w:proofErr w:type="gramEnd"/>
      <w:r w:rsidRPr="0043153F">
        <w:rPr>
          <w:rFonts w:asciiTheme="majorHAnsi" w:hAnsiTheme="majorHAnsi" w:cstheme="majorHAnsi"/>
          <w:sz w:val="18"/>
          <w:szCs w:val="18"/>
        </w:rPr>
        <w:t>_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BRG</w:t>
      </w:r>
      <w:r w:rsidRPr="0043153F">
        <w:rPr>
          <w:rFonts w:asciiTheme="majorHAnsi" w:hAnsiTheme="majorHAnsi" w:cstheme="majorHAnsi"/>
          <w:sz w:val="18"/>
          <w:szCs w:val="18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ь</w:t>
      </w:r>
      <w:proofErr w:type="spellEnd"/>
      <w:r>
        <w:rPr>
          <w:rFonts w:asciiTheme="majorHAnsi" w:hAnsiTheme="majorHAnsi" w:cstheme="majorHAnsi"/>
          <w:sz w:val="18"/>
          <w:szCs w:val="18"/>
        </w:rPr>
        <w:t>. Может быть: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</w:rPr>
        <w:t xml:space="preserve">  </w:t>
      </w:r>
      <w:r w:rsidRPr="0043153F">
        <w:rPr>
          <w:rFonts w:asciiTheme="majorHAnsi" w:hAnsiTheme="majorHAnsi" w:cstheme="majorHAnsi"/>
          <w:sz w:val="18"/>
          <w:szCs w:val="18"/>
          <w:lang w:val="en-US"/>
        </w:rPr>
        <w:t>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1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2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4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8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16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32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64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         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arg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SSP_HCLKdiv128</w:t>
      </w:r>
    </w:p>
    <w:p w:rsidR="0043153F" w:rsidRP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43153F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43153F" w:rsidRDefault="0043153F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3153F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043E7F" w:rsidRPr="0055349E" w:rsidRDefault="00667944" w:rsidP="0043153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_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BRGInit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667944">
        <w:rPr>
          <w:rFonts w:asciiTheme="majorHAnsi" w:hAnsiTheme="majorHAnsi" w:cstheme="majorHAnsi"/>
          <w:sz w:val="18"/>
          <w:szCs w:val="18"/>
          <w:lang w:val="en-US"/>
        </w:rPr>
        <w:t>MDR_SSP_TypeDef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667944">
        <w:rPr>
          <w:rFonts w:asciiTheme="majorHAnsi" w:hAnsiTheme="majorHAnsi" w:cstheme="majorHAnsi"/>
          <w:sz w:val="18"/>
          <w:szCs w:val="18"/>
          <w:lang w:val="en-US"/>
        </w:rPr>
        <w:t>SSPx</w:t>
      </w:r>
      <w:proofErr w:type="spellEnd"/>
      <w:r w:rsidRPr="00667944">
        <w:rPr>
          <w:rFonts w:asciiTheme="majorHAnsi" w:hAnsiTheme="majorHAnsi" w:cstheme="majorHAnsi"/>
          <w:sz w:val="18"/>
          <w:szCs w:val="18"/>
          <w:lang w:val="en-US"/>
        </w:rPr>
        <w:t>, uint32_t SSP_BRG);</w:t>
      </w:r>
    </w:p>
    <w:p w:rsidR="00043E7F" w:rsidRPr="00EE4DA6" w:rsidRDefault="00043E7F" w:rsidP="00043E7F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C6EC2" w:rsidRPr="00043E7F" w:rsidRDefault="000C6EC2" w:rsidP="000C6EC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F7BAD" w:rsidRPr="00425D64" w:rsidRDefault="006F7BAD" w:rsidP="009B5BC6">
      <w:pPr>
        <w:pStyle w:val="3"/>
        <w:rPr>
          <w:lang w:val="en-US"/>
        </w:rPr>
      </w:pPr>
      <w:bookmarkStart w:id="7" w:name="_Toc25549187"/>
      <w:r w:rsidRPr="00425D64">
        <w:rPr>
          <w:lang w:val="en-US"/>
        </w:rPr>
        <w:t>1.</w:t>
      </w:r>
      <w:r w:rsidR="00F3191F" w:rsidRPr="00425D64">
        <w:rPr>
          <w:lang w:val="en-US"/>
        </w:rPr>
        <w:t>2</w:t>
      </w:r>
      <w:r w:rsidRPr="00425D64">
        <w:rPr>
          <w:lang w:val="en-US"/>
        </w:rPr>
        <w:t xml:space="preserve">.4 </w:t>
      </w:r>
      <w:r w:rsidRPr="00A34B11">
        <w:rPr>
          <w:lang w:val="en-US"/>
        </w:rPr>
        <w:t>UART</w:t>
      </w:r>
      <w:bookmarkEnd w:id="7"/>
    </w:p>
    <w:p w:rsidR="006F7BAD" w:rsidRPr="00425D64" w:rsidRDefault="00CA7DCC" w:rsidP="009B5BC6">
      <w:pPr>
        <w:pStyle w:val="4"/>
        <w:rPr>
          <w:lang w:val="en-US"/>
        </w:rPr>
      </w:pPr>
      <w:r w:rsidRPr="00425D64">
        <w:rPr>
          <w:lang w:val="en-US"/>
        </w:rPr>
        <w:t xml:space="preserve">1.2.4.1 </w:t>
      </w:r>
      <w:r w:rsidRPr="00A34B11">
        <w:t>Общее</w:t>
      </w:r>
      <w:r w:rsidRPr="00425D64">
        <w:rPr>
          <w:lang w:val="en-US"/>
        </w:rPr>
        <w:t xml:space="preserve"> </w:t>
      </w:r>
      <w:r w:rsidRPr="00A34B11">
        <w:t>описание</w:t>
      </w:r>
      <w:r w:rsidRPr="00425D64">
        <w:rPr>
          <w:lang w:val="en-US"/>
        </w:rPr>
        <w:t xml:space="preserve"> </w:t>
      </w:r>
      <w:r w:rsidRPr="00A34B11">
        <w:t>модуля</w:t>
      </w:r>
    </w:p>
    <w:p w:rsidR="00CA7DCC" w:rsidRPr="00425D64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A7DCC">
        <w:rPr>
          <w:rFonts w:ascii="Times New Roman" w:hAnsi="Times New Roman" w:cs="Times New Roman"/>
          <w:sz w:val="24"/>
          <w:szCs w:val="24"/>
        </w:rPr>
        <w:t>Модуль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универсального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асинхронного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приемопередатчика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(UART – Universal Asynchronous Receiver-Transmitter) </w:t>
      </w:r>
      <w:r w:rsidRPr="00CA7DCC">
        <w:rPr>
          <w:rFonts w:ascii="Times New Roman" w:hAnsi="Times New Roman" w:cs="Times New Roman"/>
          <w:sz w:val="24"/>
          <w:szCs w:val="24"/>
        </w:rPr>
        <w:t>представляет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собой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периферийное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устройство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микроконтроллера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CA7DCC" w:rsidRPr="00425D64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A7DCC">
        <w:rPr>
          <w:rFonts w:ascii="Times New Roman" w:hAnsi="Times New Roman" w:cs="Times New Roman"/>
          <w:sz w:val="24"/>
          <w:szCs w:val="24"/>
        </w:rPr>
        <w:t>В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состав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контроллера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включен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кодек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(ENDEC – </w:t>
      </w:r>
      <w:proofErr w:type="spellStart"/>
      <w:r w:rsidRPr="00425D64">
        <w:rPr>
          <w:rFonts w:ascii="Times New Roman" w:hAnsi="Times New Roman" w:cs="Times New Roman"/>
          <w:sz w:val="24"/>
          <w:szCs w:val="24"/>
          <w:lang w:val="en-US"/>
        </w:rPr>
        <w:t>ENcoder</w:t>
      </w:r>
      <w:proofErr w:type="spellEnd"/>
      <w:r w:rsidRPr="00425D64">
        <w:rPr>
          <w:rFonts w:ascii="Times New Roman" w:hAnsi="Times New Roman" w:cs="Times New Roman"/>
          <w:sz w:val="24"/>
          <w:szCs w:val="24"/>
          <w:lang w:val="en-US"/>
        </w:rPr>
        <w:t>/</w:t>
      </w:r>
      <w:proofErr w:type="spellStart"/>
      <w:r w:rsidRPr="00425D64">
        <w:rPr>
          <w:rFonts w:ascii="Times New Roman" w:hAnsi="Times New Roman" w:cs="Times New Roman"/>
          <w:sz w:val="24"/>
          <w:szCs w:val="24"/>
          <w:lang w:val="en-US"/>
        </w:rPr>
        <w:t>DEcoder</w:t>
      </w:r>
      <w:proofErr w:type="spellEnd"/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A7DCC">
        <w:rPr>
          <w:rFonts w:ascii="Times New Roman" w:hAnsi="Times New Roman" w:cs="Times New Roman"/>
          <w:sz w:val="24"/>
          <w:szCs w:val="24"/>
        </w:rPr>
        <w:t>последовательного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интерфейса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инфракрасной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CA7DCC">
        <w:rPr>
          <w:rFonts w:ascii="Times New Roman" w:hAnsi="Times New Roman" w:cs="Times New Roman"/>
          <w:sz w:val="24"/>
          <w:szCs w:val="24"/>
        </w:rPr>
        <w:t>ИК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A7DCC">
        <w:rPr>
          <w:rFonts w:ascii="Times New Roman" w:hAnsi="Times New Roman" w:cs="Times New Roman"/>
          <w:sz w:val="24"/>
          <w:szCs w:val="24"/>
        </w:rPr>
        <w:t>передачи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данных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в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соответствии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с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A7DCC">
        <w:rPr>
          <w:rFonts w:ascii="Times New Roman" w:hAnsi="Times New Roman" w:cs="Times New Roman"/>
          <w:sz w:val="24"/>
          <w:szCs w:val="24"/>
        </w:rPr>
        <w:t>протоколом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SIR (SIR – Serial </w:t>
      </w:r>
      <w:proofErr w:type="spellStart"/>
      <w:r w:rsidRPr="00425D64">
        <w:rPr>
          <w:rFonts w:ascii="Times New Roman" w:hAnsi="Times New Roman" w:cs="Times New Roman"/>
          <w:sz w:val="24"/>
          <w:szCs w:val="24"/>
          <w:lang w:val="en-US"/>
        </w:rPr>
        <w:t>Infra Red</w:t>
      </w:r>
      <w:proofErr w:type="spellEnd"/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A7DCC">
        <w:rPr>
          <w:rFonts w:ascii="Times New Roman" w:hAnsi="Times New Roman" w:cs="Times New Roman"/>
          <w:sz w:val="24"/>
          <w:szCs w:val="24"/>
        </w:rPr>
        <w:t>ассоциации</w:t>
      </w:r>
      <w:r w:rsidRPr="00425D64">
        <w:rPr>
          <w:rFonts w:ascii="Times New Roman" w:hAnsi="Times New Roman" w:cs="Times New Roman"/>
          <w:sz w:val="24"/>
          <w:szCs w:val="24"/>
          <w:lang w:val="en-US"/>
        </w:rPr>
        <w:t xml:space="preserve"> Infrared Data Association (IrDA).</w:t>
      </w:r>
    </w:p>
    <w:p w:rsidR="00CA7DCC" w:rsidRDefault="00CA7DCC" w:rsidP="00CA7DC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интерфейс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CA7DCC">
        <w:rPr>
          <w:rFonts w:ascii="Times New Roman" w:hAnsi="Times New Roman" w:cs="Times New Roman"/>
          <w:sz w:val="24"/>
          <w:szCs w:val="24"/>
        </w:rPr>
        <w:t xml:space="preserve">, аналогично интерфейсу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CA7DC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ыл изучен ранее, его дополнительное описание не требуется.</w:t>
      </w:r>
    </w:p>
    <w:p w:rsidR="00CA7DCC" w:rsidRPr="00A34B11" w:rsidRDefault="00CA7DCC" w:rsidP="009B5BC6">
      <w:pPr>
        <w:pStyle w:val="4"/>
      </w:pPr>
      <w:r w:rsidRPr="00A34B11">
        <w:lastRenderedPageBreak/>
        <w:t xml:space="preserve">1.2.4.2 </w:t>
      </w:r>
      <w:r w:rsidR="00A34B11" w:rsidRPr="00A34B11">
        <w:t>Основные характеристики модуля UART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Может быть запрограммирован для использования, как в качестве универсального асинхронного приемопередатчика, так и для инфракрасного обмена данными (SIR)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Содержит независимые буферы приема (16x12) и передачи (16x8) типа FIFO (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In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4B11">
        <w:rPr>
          <w:rFonts w:ascii="Times New Roman" w:hAnsi="Times New Roman" w:cs="Times New Roman"/>
          <w:sz w:val="24"/>
          <w:szCs w:val="24"/>
        </w:rPr>
        <w:t>Out</w:t>
      </w:r>
      <w:proofErr w:type="spellEnd"/>
      <w:r w:rsidRPr="00A34B11">
        <w:rPr>
          <w:rFonts w:ascii="Times New Roman" w:hAnsi="Times New Roman" w:cs="Times New Roman"/>
          <w:sz w:val="24"/>
          <w:szCs w:val="24"/>
        </w:rPr>
        <w:t xml:space="preserve"> – первый вошел, первый вышел), что позволяет снизить интенсивность прерываний центрального процессора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рограммное отключение FIFO позволяет ограничить размер буфера одним байтом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рограммное управление скоростью обмена. Обеспечивается возможность деления тактовой частоты опорного генератора в диапазоне (1x16 – 65535x16). Допускается использование нецелых коэффициентов деления частоты, что позволяет использовать любой опорный генератор с частотой более 3.6864 МГц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стандартных элементов асинхронного протокола связи – стартового и стопового бит, а та же бита контроля четности, которые добавляются перед передачей и удаляются после приема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Независимое маскирование прерываний от буфера FIFO передатчика, буфера FIFO приемника, по таймауту приемника, по изменению линий состояния модема, а также в случае обнаружения ошибк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прямого доступа к памят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Обнаружение ложных стартовых бит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и обнаружения сигнала разрыва линии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ддержка функция управления модемом (линии CTS, DCD, DSR, RTS, DTR и RI)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Возможность организации аппаратного управления потоком данных.</w:t>
      </w:r>
    </w:p>
    <w:p w:rsidR="00A34B11" w:rsidRPr="00A34B11" w:rsidRDefault="00A34B11" w:rsidP="00A34B1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Полностью программируемый асинхронный последовательный интерфейс с характеристиками:</w:t>
      </w:r>
    </w:p>
    <w:p w:rsidR="00A34B11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данные длиной 5, 6, 7 или 8 бит;</w:t>
      </w:r>
    </w:p>
    <w:p w:rsidR="00CA7DCC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и контроль четности (проверочный бит выставляется по четности, нечетности, имеет фиксированное значение, либо не передается);</w:t>
      </w:r>
    </w:p>
    <w:p w:rsidR="00A34B11" w:rsidRPr="00A34B11" w:rsidRDefault="00A34B11" w:rsidP="00A34B11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формирование 1 или 2 стоповых бит;</w:t>
      </w:r>
    </w:p>
    <w:p w:rsidR="006F7BAD" w:rsidRDefault="00A34B11" w:rsidP="006F7BAD">
      <w:pPr>
        <w:pStyle w:val="a9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34B11">
        <w:rPr>
          <w:rFonts w:ascii="Times New Roman" w:hAnsi="Times New Roman" w:cs="Times New Roman"/>
          <w:sz w:val="24"/>
          <w:szCs w:val="24"/>
        </w:rPr>
        <w:t>скорость передачи данных – от 0 до UARTCLK/16 Бод.</w:t>
      </w:r>
    </w:p>
    <w:p w:rsidR="000C6EC2" w:rsidRPr="00425D64" w:rsidRDefault="000C6EC2" w:rsidP="000C6EC2">
      <w:pPr>
        <w:pStyle w:val="4"/>
      </w:pPr>
      <w:r>
        <w:t xml:space="preserve">1.2.4.3 Описание регистров контроллера </w:t>
      </w:r>
      <w:r>
        <w:rPr>
          <w:lang w:val="en-US"/>
        </w:rPr>
        <w:t>UART</w:t>
      </w:r>
    </w:p>
    <w:p w:rsidR="00D96D8F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регистров с базовым адресом, их названием и описанием контроллера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D97B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едставлено в таблице 9.</w:t>
      </w:r>
    </w:p>
    <w:p w:rsidR="00D96D8F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96D8F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D96D8F" w:rsidRPr="00D96D8F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9 – Описание регистров контроллера</w:t>
      </w:r>
      <w:r w:rsidRPr="00043E7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tbl>
      <w:tblPr>
        <w:tblW w:w="10372" w:type="dxa"/>
        <w:tblInd w:w="-223" w:type="dxa"/>
        <w:tblCellMar>
          <w:top w:w="7" w:type="dxa"/>
          <w:left w:w="58" w:type="dxa"/>
          <w:right w:w="0" w:type="dxa"/>
        </w:tblCellMar>
        <w:tblLook w:val="04A0" w:firstRow="1" w:lastRow="0" w:firstColumn="1" w:lastColumn="0" w:noHBand="0" w:noVBand="1"/>
      </w:tblPr>
      <w:tblGrid>
        <w:gridCol w:w="1335"/>
        <w:gridCol w:w="1664"/>
        <w:gridCol w:w="569"/>
        <w:gridCol w:w="1494"/>
        <w:gridCol w:w="920"/>
        <w:gridCol w:w="4390"/>
      </w:tblGrid>
      <w:tr w:rsidR="000C6EC2" w:rsidRPr="000C6EC2" w:rsidTr="00D96D8F">
        <w:trPr>
          <w:trHeight w:val="559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Смещение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именование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Значение после сброса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Размер, бит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C6EC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0C6EC2" w:rsidRPr="000C6EC2" w:rsidTr="00D96D8F">
        <w:trPr>
          <w:trHeight w:val="295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40030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MDR_UART1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UART1 </w:t>
            </w:r>
          </w:p>
        </w:tc>
      </w:tr>
      <w:tr w:rsidR="000C6EC2" w:rsidRPr="000C6EC2" w:rsidTr="00D96D8F">
        <w:trPr>
          <w:trHeight w:val="293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40038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MDR_UART2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Контроллер UART2 </w:t>
            </w:r>
          </w:p>
        </w:tc>
      </w:tr>
      <w:tr w:rsidR="000C6EC2" w:rsidRPr="000C6EC2" w:rsidTr="00D96D8F">
        <w:trPr>
          <w:trHeight w:val="541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D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---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2/8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D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данных </w:t>
            </w:r>
          </w:p>
        </w:tc>
      </w:tr>
      <w:tr w:rsidR="000C6EC2" w:rsidRPr="000C6EC2" w:rsidTr="00D96D8F">
        <w:trPr>
          <w:trHeight w:val="814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SR_EC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4/0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RS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_ECR 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остояния приемника / Сброс ошибки приемника  </w:t>
            </w:r>
          </w:p>
        </w:tc>
      </w:tr>
      <w:tr w:rsidR="000C6EC2" w:rsidRPr="000C6EC2" w:rsidTr="00D96D8F">
        <w:trPr>
          <w:trHeight w:val="554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8- 0x01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Зарезервировано </w:t>
            </w:r>
          </w:p>
        </w:tc>
      </w:tr>
      <w:tr w:rsidR="000C6EC2" w:rsidRPr="000C6EC2" w:rsidTr="00D96D8F">
        <w:trPr>
          <w:trHeight w:val="538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1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F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b-10010---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-&gt;FR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флагов  </w:t>
            </w:r>
          </w:p>
        </w:tc>
      </w:tr>
      <w:tr w:rsidR="000C6EC2" w:rsidRPr="000C6EC2" w:rsidTr="00D96D8F">
        <w:trPr>
          <w:trHeight w:val="389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1C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Зарезервировано </w:t>
            </w:r>
          </w:p>
        </w:tc>
      </w:tr>
      <w:tr w:rsidR="000C6EC2" w:rsidRPr="000C6EC2" w:rsidTr="00D96D8F">
        <w:trPr>
          <w:trHeight w:val="1090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2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ILP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8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ILP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ИК обменом в режиме пониженного энергопотребления </w:t>
            </w:r>
          </w:p>
        </w:tc>
      </w:tr>
      <w:tr w:rsidR="000C6EC2" w:rsidRPr="000C6EC2" w:rsidTr="00D96D8F">
        <w:trPr>
          <w:trHeight w:val="816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2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IBRD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IBRD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Целая часть делителя скорости обмена данными </w:t>
            </w:r>
          </w:p>
        </w:tc>
      </w:tr>
      <w:tr w:rsidR="000C6EC2" w:rsidRPr="000C6EC2" w:rsidTr="00D96D8F">
        <w:trPr>
          <w:trHeight w:val="1090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2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FBRD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FBRD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Дробная часть делителя скорости обмена данными </w:t>
            </w:r>
          </w:p>
        </w:tc>
      </w:tr>
      <w:tr w:rsidR="000C6EC2" w:rsidRPr="000C6EC2" w:rsidTr="00D96D8F">
        <w:trPr>
          <w:trHeight w:val="564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2C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LCR_H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8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LC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_H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линией  </w:t>
            </w:r>
          </w:p>
        </w:tc>
      </w:tr>
      <w:tr w:rsidR="000C6EC2" w:rsidRPr="000C6EC2" w:rsidTr="00D96D8F">
        <w:trPr>
          <w:trHeight w:val="562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3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C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3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6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-&gt;CR 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 </w:t>
            </w:r>
          </w:p>
        </w:tc>
      </w:tr>
      <w:tr w:rsidR="000C6EC2" w:rsidRPr="000C6EC2" w:rsidTr="00D96D8F">
        <w:trPr>
          <w:trHeight w:val="838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3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IFLS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12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IFLS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порога прерывания по заполнению буфера FIFO  </w:t>
            </w:r>
          </w:p>
        </w:tc>
      </w:tr>
      <w:tr w:rsidR="000C6EC2" w:rsidRPr="000C6EC2" w:rsidTr="00D96D8F">
        <w:trPr>
          <w:trHeight w:val="538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3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IMSC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1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IMSC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маски прерывания  </w:t>
            </w:r>
          </w:p>
          <w:p w:rsidR="00D96D8F" w:rsidRPr="00D96D8F" w:rsidRDefault="00D96D8F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96D8F" w:rsidRPr="00D96D8F" w:rsidRDefault="00D96D8F" w:rsidP="00D96D8F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9</w:t>
      </w:r>
    </w:p>
    <w:tbl>
      <w:tblPr>
        <w:tblW w:w="10372" w:type="dxa"/>
        <w:tblInd w:w="-223" w:type="dxa"/>
        <w:tblCellMar>
          <w:top w:w="7" w:type="dxa"/>
          <w:left w:w="58" w:type="dxa"/>
          <w:right w:w="0" w:type="dxa"/>
        </w:tblCellMar>
        <w:tblLook w:val="04A0" w:firstRow="1" w:lastRow="0" w:firstColumn="1" w:lastColumn="0" w:noHBand="0" w:noVBand="1"/>
      </w:tblPr>
      <w:tblGrid>
        <w:gridCol w:w="1335"/>
        <w:gridCol w:w="1664"/>
        <w:gridCol w:w="569"/>
        <w:gridCol w:w="1494"/>
        <w:gridCol w:w="920"/>
        <w:gridCol w:w="4390"/>
      </w:tblGrid>
      <w:tr w:rsidR="000C6EC2" w:rsidRPr="000C6EC2" w:rsidTr="00D96D8F">
        <w:trPr>
          <w:trHeight w:val="540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3C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IS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-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1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RIS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остояния прерываний  </w:t>
            </w:r>
          </w:p>
        </w:tc>
      </w:tr>
      <w:tr w:rsidR="000C6EC2" w:rsidRPr="000C6EC2" w:rsidTr="00D96D8F">
        <w:trPr>
          <w:trHeight w:val="838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40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MIS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O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-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1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MIS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остояния прерываний с маскированием  </w:t>
            </w:r>
          </w:p>
        </w:tc>
      </w:tr>
      <w:tr w:rsidR="000C6EC2" w:rsidRPr="000C6EC2" w:rsidTr="00D96D8F">
        <w:trPr>
          <w:trHeight w:val="540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44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IC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WO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11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IC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сброса прерывания  </w:t>
            </w:r>
          </w:p>
        </w:tc>
      </w:tr>
      <w:tr w:rsidR="000C6EC2" w:rsidRPr="000C6EC2" w:rsidTr="00D96D8F">
        <w:trPr>
          <w:trHeight w:val="562"/>
        </w:trPr>
        <w:tc>
          <w:tcPr>
            <w:tcW w:w="1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48 </w:t>
            </w:r>
          </w:p>
        </w:tc>
        <w:tc>
          <w:tcPr>
            <w:tcW w:w="1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DMACR </w:t>
            </w:r>
          </w:p>
        </w:tc>
        <w:tc>
          <w:tcPr>
            <w:tcW w:w="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RW </w:t>
            </w: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0x00 </w:t>
            </w:r>
          </w:p>
        </w:tc>
        <w:tc>
          <w:tcPr>
            <w:tcW w:w="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4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MDR_UARTx</w:t>
            </w:r>
            <w:proofErr w:type="spellEnd"/>
            <w:proofErr w:type="gramStart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>-&gt;DMACR</w:t>
            </w:r>
            <w:proofErr w:type="gramEnd"/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0C6EC2" w:rsidRPr="00D96D8F" w:rsidRDefault="000C6EC2" w:rsidP="000C6EC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96D8F">
              <w:rPr>
                <w:rFonts w:ascii="Times New Roman" w:hAnsi="Times New Roman" w:cs="Times New Roman"/>
                <w:sz w:val="24"/>
                <w:szCs w:val="24"/>
              </w:rPr>
              <w:t xml:space="preserve">Регистр управления DMA  </w:t>
            </w:r>
          </w:p>
        </w:tc>
      </w:tr>
    </w:tbl>
    <w:p w:rsidR="00D96D8F" w:rsidRPr="00EE4DA6" w:rsidRDefault="00D96D8F" w:rsidP="00D96D8F">
      <w:pPr>
        <w:pStyle w:val="4"/>
      </w:pPr>
      <w:r>
        <w:t>1.2.4</w:t>
      </w:r>
      <w:r w:rsidRPr="00043E7F">
        <w:t>.</w:t>
      </w:r>
      <w:r w:rsidRPr="00667944">
        <w:t>4</w:t>
      </w:r>
      <w:r>
        <w:t xml:space="preserve"> Описание библиотечных функций контроллера </w:t>
      </w:r>
      <w:r>
        <w:rPr>
          <w:lang w:val="en-US"/>
        </w:rPr>
        <w:t>UART</w:t>
      </w:r>
    </w:p>
    <w:p w:rsidR="00D96D8F" w:rsidRPr="0055349E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с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5534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ом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усмотрена специальная библиотека, которая отвечает за работу модуля в микроконтроллере. В листинге 4 представлены функции и структуры данной библиотеки, используемые для работы с контроллером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BB607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МК в данном курсовом проекте, с комментариями на русском языке.</w:t>
      </w:r>
    </w:p>
    <w:p w:rsidR="00D96D8F" w:rsidRPr="00EE4DA6" w:rsidRDefault="00D96D8F" w:rsidP="00D96D8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Листинг 4 – Основные функции и структуры библиотеки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D96D8F" w:rsidRDefault="00D96D8F" w:rsidP="00D96D8F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>/**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gramStart"/>
      <w:r w:rsidRPr="00667944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667944">
        <w:rPr>
          <w:rFonts w:asciiTheme="majorHAnsi" w:hAnsiTheme="majorHAnsi" w:cstheme="majorHAnsi"/>
          <w:sz w:val="18"/>
          <w:szCs w:val="18"/>
        </w:rPr>
        <w:t>Структура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D96D8F" w:rsidRPr="0066794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r w:rsidRPr="00667944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typedef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struct</w:t>
      </w:r>
      <w:proofErr w:type="spellEnd"/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>{</w:t>
      </w:r>
    </w:p>
    <w:p w:rsidR="00D96D8F" w:rsidRPr="00425D6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uint32_t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BaudRate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  /*!&lt; </w:t>
      </w:r>
      <w:r>
        <w:rPr>
          <w:rFonts w:asciiTheme="majorHAnsi" w:hAnsiTheme="majorHAnsi" w:cstheme="majorHAnsi"/>
          <w:sz w:val="18"/>
          <w:szCs w:val="18"/>
        </w:rPr>
        <w:t>Скорость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 xml:space="preserve">UART. </w:t>
      </w:r>
      <w:r>
        <w:rPr>
          <w:rFonts w:asciiTheme="majorHAnsi" w:hAnsiTheme="majorHAnsi" w:cstheme="majorHAnsi"/>
          <w:sz w:val="18"/>
          <w:szCs w:val="18"/>
        </w:rPr>
        <w:t>Определяется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о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формуле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                     -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IntegerDivider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= ((UARTCLK) / (16 * (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InitStruct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>-&gt;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BaudRate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>)))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                                    -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FractionalDivider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= ((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IntegerDivider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- ((u32)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IntegerDivider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>)) * 64) + 0.5 */</w:t>
      </w:r>
    </w:p>
    <w:p w:rsidR="00D96D8F" w:rsidRPr="00425D6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uint16_t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WordLength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/*!&lt; </w:t>
      </w:r>
      <w:r>
        <w:rPr>
          <w:rFonts w:asciiTheme="majorHAnsi" w:hAnsiTheme="majorHAnsi" w:cstheme="majorHAnsi"/>
          <w:sz w:val="18"/>
          <w:szCs w:val="18"/>
        </w:rPr>
        <w:t>Длина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лова</w:t>
      </w:r>
      <w:r w:rsidRPr="00425D64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int</w:t>
      </w:r>
      <w:proofErr w:type="spellEnd"/>
      <w:r w:rsidRPr="00D96D8F">
        <w:rPr>
          <w:rFonts w:asciiTheme="majorHAnsi" w:hAnsiTheme="majorHAnsi" w:cstheme="majorHAnsi"/>
          <w:sz w:val="18"/>
          <w:szCs w:val="18"/>
        </w:rPr>
        <w:t>16_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>t</w:t>
      </w:r>
      <w:r w:rsidRPr="00D96D8F">
        <w:rPr>
          <w:rFonts w:asciiTheme="majorHAnsi" w:hAnsiTheme="majorHAnsi" w:cstheme="majorHAnsi"/>
          <w:sz w:val="18"/>
          <w:szCs w:val="18"/>
        </w:rPr>
        <w:t xml:space="preserve"> 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>UART</w:t>
      </w:r>
      <w:r w:rsidRPr="00D96D8F">
        <w:rPr>
          <w:rFonts w:asciiTheme="majorHAnsi" w:hAnsiTheme="majorHAnsi" w:cstheme="majorHAnsi"/>
          <w:sz w:val="18"/>
          <w:szCs w:val="18"/>
        </w:rPr>
        <w:t>_</w:t>
      </w:r>
      <w:proofErr w:type="spellStart"/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StopBits</w:t>
      </w:r>
      <w:proofErr w:type="spellEnd"/>
      <w:r w:rsidRPr="00D96D8F">
        <w:rPr>
          <w:rFonts w:asciiTheme="majorHAnsi" w:hAnsiTheme="majorHAnsi" w:cstheme="majorHAnsi"/>
          <w:sz w:val="18"/>
          <w:szCs w:val="18"/>
        </w:rPr>
        <w:t xml:space="preserve">;   </w:t>
      </w:r>
      <w:proofErr w:type="gramEnd"/>
      <w:r w:rsidRPr="00D96D8F">
        <w:rPr>
          <w:rFonts w:asciiTheme="majorHAnsi" w:hAnsiTheme="majorHAnsi" w:cstheme="majorHAnsi"/>
          <w:sz w:val="18"/>
          <w:szCs w:val="18"/>
        </w:rPr>
        <w:t xml:space="preserve">         /*!&lt; </w:t>
      </w:r>
      <w:r>
        <w:rPr>
          <w:rFonts w:asciiTheme="majorHAnsi" w:hAnsiTheme="majorHAnsi" w:cstheme="majorHAnsi"/>
          <w:sz w:val="18"/>
          <w:szCs w:val="18"/>
        </w:rPr>
        <w:t xml:space="preserve">Количество </w:t>
      </w:r>
      <w:proofErr w:type="spellStart"/>
      <w:r>
        <w:rPr>
          <w:rFonts w:asciiTheme="majorHAnsi" w:hAnsiTheme="majorHAnsi" w:cstheme="majorHAnsi"/>
          <w:sz w:val="18"/>
          <w:szCs w:val="18"/>
        </w:rPr>
        <w:t>стопбит</w:t>
      </w:r>
      <w:proofErr w:type="spellEnd"/>
      <w:r w:rsidRPr="00D96D8F">
        <w:rPr>
          <w:rFonts w:asciiTheme="majorHAnsi" w:hAnsiTheme="majorHAnsi" w:cstheme="majorHAnsi"/>
          <w:sz w:val="18"/>
          <w:szCs w:val="18"/>
        </w:rPr>
        <w:t xml:space="preserve"> */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</w:rPr>
        <w:t xml:space="preserve">  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uint16_t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Parity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    /*!&lt; </w:t>
      </w:r>
      <w:r>
        <w:rPr>
          <w:rFonts w:asciiTheme="majorHAnsi" w:hAnsiTheme="majorHAnsi" w:cstheme="majorHAnsi"/>
          <w:sz w:val="18"/>
          <w:szCs w:val="18"/>
        </w:rPr>
        <w:t>Четность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>. */</w:t>
      </w: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uint16_t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FIFOMode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;   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       /*!&lt;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FIFOMode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*/</w:t>
      </w:r>
    </w:p>
    <w:p w:rsidR="00D96D8F" w:rsidRPr="00D96D8F" w:rsidRDefault="00D96D8F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 uint16_t 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UART_HardwareFlowControl</w:t>
      </w:r>
      <w:proofErr w:type="spellEnd"/>
      <w:r w:rsidRPr="00D96D8F">
        <w:rPr>
          <w:rFonts w:asciiTheme="majorHAnsi" w:hAnsiTheme="majorHAnsi" w:cstheme="majorHAnsi"/>
          <w:sz w:val="18"/>
          <w:szCs w:val="18"/>
          <w:lang w:val="en-US"/>
        </w:rPr>
        <w:t>; /</w:t>
      </w:r>
      <w:proofErr w:type="gramStart"/>
      <w:r w:rsidRPr="00D96D8F">
        <w:rPr>
          <w:rFonts w:asciiTheme="majorHAnsi" w:hAnsiTheme="majorHAnsi" w:cstheme="majorHAnsi"/>
          <w:sz w:val="18"/>
          <w:szCs w:val="18"/>
          <w:lang w:val="en-US"/>
        </w:rPr>
        <w:t>*!&lt;</w:t>
      </w:r>
      <w:proofErr w:type="gramEnd"/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="00A05C47">
        <w:rPr>
          <w:rFonts w:asciiTheme="majorHAnsi" w:hAnsiTheme="majorHAnsi" w:cstheme="majorHAnsi"/>
          <w:sz w:val="18"/>
          <w:szCs w:val="18"/>
        </w:rPr>
        <w:t>Определяет</w:t>
      </w:r>
      <w:r w:rsidR="00A05C47"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="00A05C47">
        <w:rPr>
          <w:rFonts w:asciiTheme="majorHAnsi" w:hAnsiTheme="majorHAnsi" w:cstheme="majorHAnsi"/>
          <w:sz w:val="18"/>
          <w:szCs w:val="18"/>
        </w:rPr>
        <w:t>включение</w:t>
      </w:r>
      <w:r w:rsidR="00A05C47"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="00A05C47" w:rsidRPr="00D96D8F">
        <w:rPr>
          <w:rFonts w:asciiTheme="majorHAnsi" w:hAnsiTheme="majorHAnsi" w:cstheme="majorHAnsi"/>
          <w:sz w:val="18"/>
          <w:szCs w:val="18"/>
          <w:lang w:val="en-US"/>
        </w:rPr>
        <w:t>HardwareFlowControl</w:t>
      </w:r>
      <w:proofErr w:type="spellEnd"/>
      <w:r w:rsidR="00A05C47"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D96D8F" w:rsidRPr="00425D6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proofErr w:type="gramStart"/>
      <w:r w:rsidRPr="00425D64">
        <w:rPr>
          <w:rFonts w:asciiTheme="majorHAnsi" w:hAnsiTheme="majorHAnsi" w:cstheme="majorHAnsi"/>
          <w:sz w:val="18"/>
          <w:szCs w:val="18"/>
        </w:rPr>
        <w:t>}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D96D8F">
        <w:rPr>
          <w:rFonts w:asciiTheme="majorHAnsi" w:hAnsiTheme="majorHAnsi" w:cstheme="majorHAnsi"/>
          <w:sz w:val="18"/>
          <w:szCs w:val="18"/>
          <w:lang w:val="en-US"/>
        </w:rPr>
        <w:t>InitTypeDef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>;</w:t>
      </w:r>
    </w:p>
    <w:p w:rsidR="00D96D8F" w:rsidRPr="00425D6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D96D8F" w:rsidRPr="00425D6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</w:p>
    <w:p w:rsidR="00D96D8F" w:rsidRPr="00D96D8F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D96D8F">
        <w:rPr>
          <w:rFonts w:asciiTheme="majorHAnsi" w:hAnsiTheme="majorHAnsi" w:cstheme="majorHAnsi"/>
          <w:sz w:val="18"/>
          <w:szCs w:val="18"/>
        </w:rPr>
        <w:t>/**</w:t>
      </w:r>
    </w:p>
    <w:p w:rsidR="00D96D8F" w:rsidRPr="00577D27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Перезагруз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 w:rsid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r w:rsidRPr="00577D27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к начальным значениям</w:t>
      </w:r>
    </w:p>
    <w:p w:rsidR="00D96D8F" w:rsidRPr="00577D27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</w:rPr>
        <w:t xml:space="preserve">  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577D2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r w:rsidRPr="00577D27">
        <w:rPr>
          <w:rFonts w:asciiTheme="majorHAnsi" w:hAnsiTheme="majorHAnsi" w:cstheme="majorHAnsi"/>
          <w:sz w:val="18"/>
          <w:szCs w:val="18"/>
          <w:lang w:val="en-US"/>
        </w:rPr>
        <w:t>x</w:t>
      </w:r>
      <w:proofErr w:type="spellEnd"/>
      <w:proofErr w:type="gram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D96D8F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 w:rsidR="00A05C47"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D96D8F" w:rsidRPr="00577D27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577D2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D96D8F" w:rsidRPr="00667944" w:rsidRDefault="00D96D8F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577D2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D96D8F" w:rsidRDefault="00A05C47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DeIni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A05C47" w:rsidRDefault="00A05C47" w:rsidP="00D96D8F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A05C47">
        <w:rPr>
          <w:rFonts w:asciiTheme="majorHAnsi" w:hAnsiTheme="majorHAnsi" w:cstheme="majorHAnsi"/>
          <w:sz w:val="18"/>
          <w:szCs w:val="18"/>
        </w:rPr>
        <w:t xml:space="preserve">  * @</w:t>
      </w:r>
      <w:r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A05C47">
        <w:rPr>
          <w:rFonts w:asciiTheme="majorHAnsi" w:hAnsiTheme="majorHAnsi" w:cstheme="majorHAnsi"/>
          <w:sz w:val="18"/>
          <w:szCs w:val="18"/>
        </w:rPr>
        <w:t xml:space="preserve"> </w:t>
      </w:r>
      <w:proofErr w:type="gramStart"/>
      <w:r>
        <w:rPr>
          <w:rFonts w:asciiTheme="majorHAnsi" w:hAnsiTheme="majorHAnsi" w:cstheme="majorHAnsi"/>
          <w:sz w:val="18"/>
          <w:szCs w:val="18"/>
        </w:rPr>
        <w:t>Инициализиру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  <w:r>
        <w:rPr>
          <w:rFonts w:asciiTheme="majorHAnsi" w:hAnsiTheme="majorHAnsi" w:cstheme="majorHAnsi"/>
          <w:sz w:val="18"/>
          <w:szCs w:val="18"/>
        </w:rPr>
        <w:t xml:space="preserve"> по структуре из параметров</w:t>
      </w: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nitStruct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руктуру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r w:rsidRPr="00425D64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nitTypeDef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атус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корости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ередачи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BaudRateStatus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ni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Init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InitStruc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lastRenderedPageBreak/>
        <w:t>/**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A05C47">
        <w:rPr>
          <w:rFonts w:asciiTheme="majorHAnsi" w:hAnsiTheme="majorHAnsi" w:cstheme="majorHAnsi"/>
          <w:sz w:val="18"/>
          <w:szCs w:val="18"/>
        </w:rPr>
        <w:t xml:space="preserve">  * @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brief</w:t>
      </w:r>
      <w:r>
        <w:rPr>
          <w:rFonts w:asciiTheme="majorHAnsi" w:hAnsiTheme="majorHAnsi" w:cstheme="majorHAnsi"/>
          <w:sz w:val="18"/>
          <w:szCs w:val="18"/>
        </w:rPr>
        <w:t xml:space="preserve"> Заполнение всех значений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r w:rsidRPr="00A05C47">
        <w:rPr>
          <w:rFonts w:asciiTheme="majorHAnsi" w:hAnsiTheme="majorHAnsi" w:cstheme="majorHAnsi"/>
          <w:sz w:val="18"/>
          <w:szCs w:val="18"/>
        </w:rPr>
        <w:t>_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nitStruct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начальными значениями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_InitStruc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указатель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на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структуру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Init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StructIni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UART_Init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InitStruc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A05C47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A05C47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ключ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контроллера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A05C47" w:rsidRPr="00425D64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A05C47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Cmd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,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Разрешение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рерываний по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B73DE5">
        <w:rPr>
          <w:rFonts w:asciiTheme="majorHAnsi" w:hAnsiTheme="majorHAnsi" w:cstheme="majorHAnsi"/>
          <w:sz w:val="18"/>
          <w:szCs w:val="18"/>
        </w:rPr>
        <w:t>_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B73DE5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Тип прерывания.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proofErr w:type="spellStart"/>
      <w:r>
        <w:rPr>
          <w:rFonts w:asciiTheme="majorHAnsi" w:hAnsiTheme="majorHAnsi" w:cstheme="majorHAnsi"/>
          <w:sz w:val="18"/>
          <w:szCs w:val="18"/>
        </w:rPr>
        <w:t>вкл</w:t>
      </w:r>
      <w:proofErr w:type="spellEnd"/>
      <w:r>
        <w:rPr>
          <w:rFonts w:asciiTheme="majorHAnsi" w:hAnsiTheme="majorHAnsi" w:cstheme="majorHAnsi"/>
          <w:sz w:val="18"/>
          <w:szCs w:val="18"/>
        </w:rPr>
        <w:t>/</w:t>
      </w:r>
      <w:proofErr w:type="spellStart"/>
      <w:r>
        <w:rPr>
          <w:rFonts w:asciiTheme="majorHAnsi" w:hAnsiTheme="majorHAnsi" w:cstheme="majorHAnsi"/>
          <w:sz w:val="18"/>
          <w:szCs w:val="18"/>
        </w:rPr>
        <w:t>выкл</w:t>
      </w:r>
      <w:proofErr w:type="spellEnd"/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A05C47" w:rsidRPr="00A05C47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TConfig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, uint32_t UART_IT,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FunctionalState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NewState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B73DE5" w:rsidRDefault="00B73DE5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Провер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наступления прерывания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B73DE5">
        <w:rPr>
          <w:rFonts w:asciiTheme="majorHAnsi" w:hAnsiTheme="majorHAnsi" w:cstheme="majorHAnsi"/>
          <w:sz w:val="18"/>
          <w:szCs w:val="18"/>
        </w:rPr>
        <w:t>_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IT</w:t>
      </w:r>
      <w:r w:rsidRPr="00B73DE5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Тип прерывания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B73DE5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установлен/не установлен</w:t>
      </w:r>
    </w:p>
    <w:p w:rsidR="00B73DE5" w:rsidRPr="00A05C47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A05C47" w:rsidRDefault="00A05C47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ITStatus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GetITStatus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, uint32_t UART_IT);</w:t>
      </w:r>
    </w:p>
    <w:p w:rsid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Очист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битов прерывания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 UART</w:t>
      </w:r>
      <w:proofErr w:type="gramEnd"/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_IT: </w:t>
      </w:r>
      <w:r>
        <w:rPr>
          <w:rFonts w:asciiTheme="majorHAnsi" w:hAnsiTheme="majorHAnsi" w:cstheme="majorHAnsi"/>
          <w:sz w:val="18"/>
          <w:szCs w:val="18"/>
        </w:rPr>
        <w:t>Тип</w:t>
      </w:r>
      <w:r w:rsidRPr="00425D64">
        <w:rPr>
          <w:rFonts w:asciiTheme="majorHAnsi" w:hAnsiTheme="majorHAnsi" w:cstheme="majorHAnsi"/>
          <w:sz w:val="18"/>
          <w:szCs w:val="18"/>
          <w:lang w:val="en-US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рерывания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 * @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None</w:t>
      </w:r>
    </w:p>
    <w:p w:rsidR="00B73DE5" w:rsidRPr="00A05C47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73DE5">
        <w:rPr>
          <w:rFonts w:asciiTheme="majorHAnsi" w:hAnsiTheme="majorHAnsi" w:cstheme="majorHAnsi"/>
          <w:sz w:val="18"/>
          <w:szCs w:val="18"/>
          <w:lang w:val="en-US"/>
        </w:rPr>
        <w:t xml:space="preserve">  */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ClearITPendingBi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, uint32_t UART_IT);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Отправ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данных по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Data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Данные для отправки</w:t>
      </w:r>
    </w:p>
    <w:p w:rsidR="00B73DE5" w:rsidRPr="00425D64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None</w:t>
      </w:r>
    </w:p>
    <w:p w:rsid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SendData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, uint16_t Data);</w:t>
      </w:r>
    </w:p>
    <w:p w:rsidR="00B73DE5" w:rsidRDefault="00B73DE5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>/**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Возвращает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последние полученные данные по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B73DE5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B73DE5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Выбор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B73DE5" w:rsidRPr="00B73DE5" w:rsidRDefault="00B73DE5" w:rsidP="00B73DE5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B73DE5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B73DE5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</w:rPr>
        <w:t>Полученные данные</w:t>
      </w:r>
      <w:r w:rsidRPr="00B73DE5">
        <w:rPr>
          <w:rFonts w:asciiTheme="majorHAnsi" w:hAnsiTheme="majorHAnsi" w:cstheme="majorHAnsi"/>
          <w:sz w:val="18"/>
          <w:szCs w:val="18"/>
        </w:rPr>
        <w:t xml:space="preserve"> (7:0) </w:t>
      </w:r>
      <w:r>
        <w:rPr>
          <w:rFonts w:asciiTheme="majorHAnsi" w:hAnsiTheme="majorHAnsi" w:cstheme="majorHAnsi"/>
          <w:sz w:val="18"/>
          <w:szCs w:val="18"/>
        </w:rPr>
        <w:t>и флаги ошибок</w:t>
      </w:r>
      <w:r w:rsidRPr="00B73DE5">
        <w:rPr>
          <w:rFonts w:asciiTheme="majorHAnsi" w:hAnsiTheme="majorHAnsi" w:cstheme="majorHAnsi"/>
          <w:sz w:val="18"/>
          <w:szCs w:val="18"/>
        </w:rPr>
        <w:t xml:space="preserve"> (15:8).</w:t>
      </w:r>
    </w:p>
    <w:p w:rsidR="00B73DE5" w:rsidRPr="00A05C47" w:rsidRDefault="00B73DE5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B73DE5">
        <w:rPr>
          <w:rFonts w:asciiTheme="majorHAnsi" w:hAnsiTheme="majorHAnsi" w:cstheme="majorHAnsi"/>
          <w:sz w:val="18"/>
          <w:szCs w:val="18"/>
        </w:rPr>
        <w:t xml:space="preserve">  </w:t>
      </w:r>
      <w:r w:rsidRPr="00B73DE5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uint16_t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ReceiveData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);</w:t>
      </w:r>
    </w:p>
    <w:p w:rsidR="00A05C47" w:rsidRPr="00A05C47" w:rsidRDefault="00A05C47" w:rsidP="00A05C47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</w:p>
    <w:p w:rsidR="005B186E" w:rsidRPr="00425D64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>/**</w:t>
      </w:r>
    </w:p>
    <w:p w:rsidR="005B186E" w:rsidRPr="005B186E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5B186E">
        <w:rPr>
          <w:rFonts w:asciiTheme="majorHAnsi" w:hAnsiTheme="majorHAnsi" w:cstheme="majorHAnsi"/>
          <w:sz w:val="18"/>
          <w:szCs w:val="18"/>
        </w:rPr>
        <w:t xml:space="preserve">  * @</w:t>
      </w:r>
      <w:proofErr w:type="gramStart"/>
      <w:r w:rsidRPr="005B186E">
        <w:rPr>
          <w:rFonts w:asciiTheme="majorHAnsi" w:hAnsiTheme="majorHAnsi" w:cstheme="majorHAnsi"/>
          <w:sz w:val="18"/>
          <w:szCs w:val="18"/>
          <w:lang w:val="en-US"/>
        </w:rPr>
        <w:t>brief</w:t>
      </w:r>
      <w:r w:rsidRPr="005B186E">
        <w:rPr>
          <w:rFonts w:asciiTheme="majorHAnsi" w:hAnsiTheme="majorHAnsi" w:cstheme="majorHAnsi"/>
          <w:sz w:val="18"/>
          <w:szCs w:val="18"/>
        </w:rPr>
        <w:t xml:space="preserve">  </w:t>
      </w:r>
      <w:r>
        <w:rPr>
          <w:rFonts w:asciiTheme="majorHAnsi" w:hAnsiTheme="majorHAnsi" w:cstheme="majorHAnsi"/>
          <w:sz w:val="18"/>
          <w:szCs w:val="18"/>
        </w:rPr>
        <w:t>Настройка</w:t>
      </w:r>
      <w:proofErr w:type="gramEnd"/>
      <w:r>
        <w:rPr>
          <w:rFonts w:asciiTheme="majorHAnsi" w:hAnsiTheme="majorHAnsi" w:cstheme="majorHAnsi"/>
          <w:sz w:val="18"/>
          <w:szCs w:val="18"/>
        </w:rPr>
        <w:t xml:space="preserve">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я</w:t>
      </w:r>
      <w:proofErr w:type="spellEnd"/>
      <w:r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5B186E" w:rsidRPr="00425D64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5B186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proofErr w:type="spellStart"/>
      <w:r w:rsidRPr="005B186E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proofErr w:type="gramEnd"/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>Выбор</w:t>
      </w:r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>
        <w:rPr>
          <w:rFonts w:asciiTheme="majorHAnsi" w:hAnsiTheme="majorHAnsi" w:cstheme="majorHAnsi"/>
          <w:sz w:val="18"/>
          <w:szCs w:val="18"/>
          <w:lang w:val="en-US"/>
        </w:rPr>
        <w:t>UART</w:t>
      </w:r>
    </w:p>
    <w:p w:rsidR="005B186E" w:rsidRPr="005B186E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proofErr w:type="gramStart"/>
      <w:r w:rsidRPr="005B186E">
        <w:rPr>
          <w:rFonts w:asciiTheme="majorHAnsi" w:hAnsiTheme="majorHAnsi" w:cstheme="majorHAnsi"/>
          <w:sz w:val="18"/>
          <w:szCs w:val="18"/>
          <w:lang w:val="en-US"/>
        </w:rPr>
        <w:t>param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5B186E">
        <w:rPr>
          <w:rFonts w:asciiTheme="majorHAnsi" w:hAnsiTheme="majorHAnsi" w:cstheme="majorHAnsi"/>
          <w:sz w:val="18"/>
          <w:szCs w:val="18"/>
          <w:lang w:val="en-US"/>
        </w:rPr>
        <w:t>UART</w:t>
      </w:r>
      <w:proofErr w:type="gramEnd"/>
      <w:r w:rsidRPr="00425D64">
        <w:rPr>
          <w:rFonts w:asciiTheme="majorHAnsi" w:hAnsiTheme="majorHAnsi" w:cstheme="majorHAnsi"/>
          <w:sz w:val="18"/>
          <w:szCs w:val="18"/>
        </w:rPr>
        <w:t>_</w:t>
      </w:r>
      <w:r w:rsidRPr="005B186E">
        <w:rPr>
          <w:rFonts w:asciiTheme="majorHAnsi" w:hAnsiTheme="majorHAnsi" w:cstheme="majorHAnsi"/>
          <w:sz w:val="18"/>
          <w:szCs w:val="18"/>
          <w:lang w:val="en-US"/>
        </w:rPr>
        <w:t>BRG</w:t>
      </w:r>
      <w:r w:rsidRPr="00425D64">
        <w:rPr>
          <w:rFonts w:asciiTheme="majorHAnsi" w:hAnsiTheme="majorHAnsi" w:cstheme="majorHAnsi"/>
          <w:sz w:val="18"/>
          <w:szCs w:val="18"/>
        </w:rPr>
        <w:t xml:space="preserve">: </w:t>
      </w:r>
      <w:r>
        <w:rPr>
          <w:rFonts w:asciiTheme="majorHAnsi" w:hAnsiTheme="majorHAnsi" w:cstheme="majorHAnsi"/>
          <w:sz w:val="18"/>
          <w:szCs w:val="18"/>
        </w:rPr>
        <w:t xml:space="preserve">Установка </w:t>
      </w:r>
      <w:proofErr w:type="spellStart"/>
      <w:r>
        <w:rPr>
          <w:rFonts w:asciiTheme="majorHAnsi" w:hAnsiTheme="majorHAnsi" w:cstheme="majorHAnsi"/>
          <w:sz w:val="18"/>
          <w:szCs w:val="18"/>
        </w:rPr>
        <w:t>предделителя</w:t>
      </w:r>
      <w:proofErr w:type="spellEnd"/>
    </w:p>
    <w:p w:rsidR="005B186E" w:rsidRPr="00425D64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* @</w:t>
      </w:r>
      <w:proofErr w:type="spellStart"/>
      <w:r w:rsidRPr="005B186E">
        <w:rPr>
          <w:rFonts w:asciiTheme="majorHAnsi" w:hAnsiTheme="majorHAnsi" w:cstheme="majorHAnsi"/>
          <w:sz w:val="18"/>
          <w:szCs w:val="18"/>
          <w:lang w:val="en-US"/>
        </w:rPr>
        <w:t>retval</w:t>
      </w:r>
      <w:proofErr w:type="spellEnd"/>
      <w:r w:rsidRPr="00425D64">
        <w:rPr>
          <w:rFonts w:asciiTheme="majorHAnsi" w:hAnsiTheme="majorHAnsi" w:cstheme="majorHAnsi"/>
          <w:sz w:val="18"/>
          <w:szCs w:val="18"/>
        </w:rPr>
        <w:t xml:space="preserve"> </w:t>
      </w:r>
      <w:r w:rsidRPr="005B186E">
        <w:rPr>
          <w:rFonts w:asciiTheme="majorHAnsi" w:hAnsiTheme="majorHAnsi" w:cstheme="majorHAnsi"/>
          <w:sz w:val="18"/>
          <w:szCs w:val="18"/>
          <w:lang w:val="en-US"/>
        </w:rPr>
        <w:t>None</w:t>
      </w:r>
    </w:p>
    <w:p w:rsidR="005B186E" w:rsidRDefault="005B186E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425D64">
        <w:rPr>
          <w:rFonts w:asciiTheme="majorHAnsi" w:hAnsiTheme="majorHAnsi" w:cstheme="majorHAnsi"/>
          <w:sz w:val="18"/>
          <w:szCs w:val="18"/>
        </w:rPr>
        <w:t xml:space="preserve">  </w:t>
      </w:r>
      <w:r w:rsidRPr="005B186E">
        <w:rPr>
          <w:rFonts w:asciiTheme="majorHAnsi" w:hAnsiTheme="majorHAnsi" w:cstheme="majorHAnsi"/>
          <w:sz w:val="18"/>
          <w:szCs w:val="18"/>
          <w:lang w:val="en-US"/>
        </w:rPr>
        <w:t>*/</w:t>
      </w:r>
    </w:p>
    <w:p w:rsidR="00D96D8F" w:rsidRPr="00A05C47" w:rsidRDefault="00A05C47" w:rsidP="005B186E">
      <w:pPr>
        <w:pBdr>
          <w:top w:val="none" w:sz="0" w:space="0" w:color="auto"/>
        </w:pBdr>
        <w:spacing w:line="240" w:lineRule="auto"/>
        <w:jc w:val="both"/>
        <w:rPr>
          <w:rFonts w:asciiTheme="majorHAnsi" w:hAnsiTheme="majorHAnsi" w:cstheme="majorHAnsi"/>
          <w:sz w:val="18"/>
          <w:szCs w:val="18"/>
          <w:lang w:val="en-US"/>
        </w:rPr>
      </w:pPr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void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_</w:t>
      </w:r>
      <w:proofErr w:type="gramStart"/>
      <w:r w:rsidRPr="00A05C47">
        <w:rPr>
          <w:rFonts w:asciiTheme="majorHAnsi" w:hAnsiTheme="majorHAnsi" w:cstheme="majorHAnsi"/>
          <w:sz w:val="18"/>
          <w:szCs w:val="18"/>
          <w:lang w:val="en-US"/>
        </w:rPr>
        <w:t>BRGInit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>(</w:t>
      </w:r>
      <w:proofErr w:type="spellStart"/>
      <w:proofErr w:type="gramEnd"/>
      <w:r w:rsidRPr="00A05C47">
        <w:rPr>
          <w:rFonts w:asciiTheme="majorHAnsi" w:hAnsiTheme="majorHAnsi" w:cstheme="majorHAnsi"/>
          <w:sz w:val="18"/>
          <w:szCs w:val="18"/>
          <w:lang w:val="en-US"/>
        </w:rPr>
        <w:t>MDR_UART_TypeDef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* </w:t>
      </w:r>
      <w:proofErr w:type="spellStart"/>
      <w:r w:rsidRPr="00A05C47">
        <w:rPr>
          <w:rFonts w:asciiTheme="majorHAnsi" w:hAnsiTheme="majorHAnsi" w:cstheme="majorHAnsi"/>
          <w:sz w:val="18"/>
          <w:szCs w:val="18"/>
          <w:lang w:val="en-US"/>
        </w:rPr>
        <w:t>UARTx</w:t>
      </w:r>
      <w:proofErr w:type="spellEnd"/>
      <w:r w:rsidRPr="00A05C47">
        <w:rPr>
          <w:rFonts w:asciiTheme="majorHAnsi" w:hAnsiTheme="majorHAnsi" w:cstheme="majorHAnsi"/>
          <w:sz w:val="18"/>
          <w:szCs w:val="18"/>
          <w:lang w:val="en-US"/>
        </w:rPr>
        <w:t xml:space="preserve">, uint32_t UART_BRG); </w:t>
      </w:r>
    </w:p>
    <w:p w:rsidR="00D96D8F" w:rsidRPr="00EE4DA6" w:rsidRDefault="00D96D8F" w:rsidP="00D96D8F">
      <w:pPr>
        <w:pBdr>
          <w:bottom w:val="single" w:sz="12" w:space="1" w:color="auto"/>
        </w:pBd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C6EC2" w:rsidRPr="00D96D8F" w:rsidRDefault="000C6EC2" w:rsidP="000C6EC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F7BAD" w:rsidRPr="00675BA3" w:rsidRDefault="006F7BAD" w:rsidP="007912CE">
      <w:pPr>
        <w:pStyle w:val="2"/>
      </w:pPr>
      <w:bookmarkStart w:id="8" w:name="_Toc25549188"/>
      <w:r w:rsidRPr="00675BA3">
        <w:lastRenderedPageBreak/>
        <w:t>1.</w:t>
      </w:r>
      <w:r w:rsidR="00F3191F" w:rsidRPr="00675BA3">
        <w:t>3</w:t>
      </w:r>
      <w:r w:rsidRPr="00675BA3">
        <w:t xml:space="preserve"> Описание отладочной платы</w:t>
      </w:r>
      <w:bookmarkEnd w:id="8"/>
    </w:p>
    <w:p w:rsidR="00F3191F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отладки курсового проекта использовалось две отладочных платы для микросхемы </w:t>
      </w:r>
      <w:r w:rsidRPr="00B14186">
        <w:rPr>
          <w:rFonts w:ascii="Times New Roman" w:hAnsi="Times New Roman" w:cs="Times New Roman"/>
          <w:sz w:val="24"/>
          <w:szCs w:val="24"/>
        </w:rPr>
        <w:t>К1986ВЕ92</w:t>
      </w:r>
      <w:r w:rsidRPr="00B14186">
        <w:rPr>
          <w:rFonts w:ascii="Times New Roman" w:hAnsi="Times New Roman" w:cs="Times New Roman"/>
          <w:sz w:val="24"/>
          <w:szCs w:val="24"/>
          <w:lang w:val="en-US"/>
        </w:rPr>
        <w:t>QI</w:t>
      </w:r>
      <w:r w:rsidRPr="00B14186">
        <w:rPr>
          <w:rFonts w:ascii="Times New Roman" w:hAnsi="Times New Roman" w:cs="Times New Roman"/>
          <w:sz w:val="24"/>
          <w:szCs w:val="24"/>
        </w:rPr>
        <w:t xml:space="preserve"> (ТСКЯ.469575.002-01 вер. 4)</w:t>
      </w:r>
      <w:r>
        <w:rPr>
          <w:rFonts w:ascii="Times New Roman" w:hAnsi="Times New Roman" w:cs="Times New Roman"/>
          <w:sz w:val="24"/>
          <w:szCs w:val="24"/>
        </w:rPr>
        <w:t>. Схема расположения элементов на данной отладочной плате представлена на рисунке 9.</w:t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3D2A667" wp14:editId="2346AAE4">
            <wp:extent cx="5399532" cy="6335268"/>
            <wp:effectExtent l="0" t="0" r="0" b="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9532" cy="633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9 - </w:t>
      </w:r>
      <w:r w:rsidRPr="00AA248B">
        <w:rPr>
          <w:rFonts w:ascii="Times New Roman" w:hAnsi="Times New Roman" w:cs="Times New Roman"/>
          <w:sz w:val="24"/>
          <w:szCs w:val="24"/>
        </w:rPr>
        <w:t>Расположение элементов управления и коммутации отладочной платы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248B">
        <w:rPr>
          <w:rFonts w:ascii="Times New Roman" w:hAnsi="Times New Roman" w:cs="Times New Roman"/>
          <w:sz w:val="24"/>
          <w:szCs w:val="24"/>
        </w:rPr>
        <w:t>Кнопк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1 «UP», S2 «LEFT», S3 «SELECT», S4 «DOWN», S5 «RIGHT» </w:t>
      </w:r>
      <w:r w:rsidRPr="00AA248B">
        <w:rPr>
          <w:rFonts w:ascii="Times New Roman" w:hAnsi="Times New Roman" w:cs="Times New Roman"/>
          <w:sz w:val="24"/>
          <w:szCs w:val="24"/>
        </w:rPr>
        <w:t>могут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быть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нам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запрограммированы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1 </w:t>
      </w:r>
      <w:r w:rsidRPr="00AA248B">
        <w:rPr>
          <w:rFonts w:ascii="Times New Roman" w:hAnsi="Times New Roman" w:cs="Times New Roman"/>
          <w:sz w:val="24"/>
          <w:szCs w:val="24"/>
        </w:rPr>
        <w:t>подключен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B5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B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2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E3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E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3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C2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C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4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E1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E, </w:t>
      </w:r>
      <w:r w:rsidRPr="00AA248B">
        <w:rPr>
          <w:rFonts w:ascii="Times New Roman" w:hAnsi="Times New Roman" w:cs="Times New Roman"/>
          <w:sz w:val="24"/>
          <w:szCs w:val="24"/>
        </w:rPr>
        <w:t>кнопк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S5 – </w:t>
      </w:r>
      <w:r w:rsidRPr="00AA248B">
        <w:rPr>
          <w:rFonts w:ascii="Times New Roman" w:hAnsi="Times New Roman" w:cs="Times New Roman"/>
          <w:sz w:val="24"/>
          <w:szCs w:val="24"/>
        </w:rPr>
        <w:t>к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248B">
        <w:rPr>
          <w:rFonts w:ascii="Times New Roman" w:hAnsi="Times New Roman" w:cs="Times New Roman"/>
          <w:sz w:val="24"/>
          <w:szCs w:val="24"/>
        </w:rPr>
        <w:t>линии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PB6 </w:t>
      </w:r>
      <w:r w:rsidRPr="00AA248B">
        <w:rPr>
          <w:rFonts w:ascii="Times New Roman" w:hAnsi="Times New Roman" w:cs="Times New Roman"/>
          <w:sz w:val="24"/>
          <w:szCs w:val="24"/>
        </w:rPr>
        <w:t>порта</w:t>
      </w:r>
      <w:r w:rsidRPr="00AA248B">
        <w:rPr>
          <w:rFonts w:ascii="Times New Roman" w:hAnsi="Times New Roman" w:cs="Times New Roman"/>
          <w:sz w:val="24"/>
          <w:szCs w:val="24"/>
          <w:lang w:val="en-US"/>
        </w:rPr>
        <w:t xml:space="preserve"> B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>Кнопка S8 «RESET» предназ</w:t>
      </w:r>
      <w:r>
        <w:rPr>
          <w:rFonts w:ascii="Times New Roman" w:hAnsi="Times New Roman" w:cs="Times New Roman"/>
          <w:sz w:val="24"/>
          <w:szCs w:val="24"/>
        </w:rPr>
        <w:t xml:space="preserve">начена для аппаратного сброса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lastRenderedPageBreak/>
        <w:t xml:space="preserve">Кнопка S9 «WAKEUP» служит для выхода микроконтроллера из режима пониженного энергопотребления STANDBY. </w:t>
      </w:r>
    </w:p>
    <w:p w:rsidR="00AA248B" w:rsidRP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 xml:space="preserve">Светодиоды VD3 и VD4 (поз. 32 на рисунке 1.3) подключены через ограничивающие ток резисторы к линиям PC0 и PC1 порта C и могут служить для простейшей индикации. </w:t>
      </w:r>
    </w:p>
    <w:p w:rsidR="00AA248B" w:rsidRDefault="00AA248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A248B">
        <w:rPr>
          <w:rFonts w:ascii="Times New Roman" w:hAnsi="Times New Roman" w:cs="Times New Roman"/>
          <w:sz w:val="24"/>
          <w:szCs w:val="24"/>
        </w:rPr>
        <w:t>Описание элементов отладочной платы сведено в таблицу</w:t>
      </w:r>
      <w:r w:rsidR="005B186E">
        <w:rPr>
          <w:rFonts w:ascii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A248B" w:rsidRDefault="005B186E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0</w:t>
      </w:r>
      <w:r w:rsidR="00AA248B">
        <w:rPr>
          <w:rFonts w:ascii="Times New Roman" w:hAnsi="Times New Roman" w:cs="Times New Roman"/>
          <w:sz w:val="24"/>
          <w:szCs w:val="24"/>
        </w:rPr>
        <w:t xml:space="preserve"> – элементы отладочной платы</w:t>
      </w:r>
    </w:p>
    <w:tbl>
      <w:tblPr>
        <w:tblW w:w="9355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03"/>
        <w:gridCol w:w="13"/>
        <w:gridCol w:w="6355"/>
        <w:gridCol w:w="56"/>
        <w:gridCol w:w="1028"/>
      </w:tblGrid>
      <w:tr w:rsidR="00AA248B" w:rsidRPr="00AA248B" w:rsidTr="00675BA3">
        <w:trPr>
          <w:trHeight w:val="457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Обозначение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b/>
                <w:sz w:val="24"/>
                <w:szCs w:val="24"/>
              </w:rPr>
              <w:t>Поз.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D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онтактное устройство для микроконтроллер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5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риемопередатчик RS-232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D7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риемопередатчик CAN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GB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Батарейный отсек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R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одстроечный</w:t>
            </w:r>
            <w:proofErr w:type="spellEnd"/>
            <w:r w:rsidRPr="00AA248B">
              <w:rPr>
                <w:rFonts w:ascii="Times New Roman" w:hAnsi="Times New Roman" w:cs="Times New Roman"/>
                <w:sz w:val="24"/>
                <w:szCs w:val="24"/>
              </w:rPr>
              <w:t xml:space="preserve"> резистор канала 7 АЦП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W1SW3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Переключатели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1-S5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и</w:t>
            </w:r>
            <w:r w:rsidRPr="00AA248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P, LEFT, SELECT, DOWN, RIGHT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8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а RESET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S9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Кнопка WAKEUP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AA248B" w:rsidRPr="00AA248B" w:rsidTr="00675BA3">
        <w:trPr>
          <w:trHeight w:val="683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VD2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Транзистор для подключения батарейного отсек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AA248B" w:rsidRPr="00AA248B" w:rsidTr="00675BA3">
        <w:trPr>
          <w:trHeight w:val="349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VD3, VD4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Набор светодиодов для порта С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1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питания 5В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AA248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2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BNC внешнего сигнала канала 7 АЦП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A248B" w:rsidRPr="00AA248B" w:rsidRDefault="00AA248B" w:rsidP="00AA248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C8004B" w:rsidRPr="00AA248B" w:rsidTr="00675BA3">
        <w:trPr>
          <w:trHeight w:val="346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3</w:t>
            </w:r>
          </w:p>
        </w:tc>
        <w:tc>
          <w:tcPr>
            <w:tcW w:w="636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BNC внешнего сигнала на 1-м входе компаратора</w:t>
            </w:r>
          </w:p>
        </w:tc>
        <w:tc>
          <w:tcPr>
            <w:tcW w:w="108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004B" w:rsidRPr="00AA248B" w:rsidRDefault="00C8004B" w:rsidP="00C8004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5</w:t>
            </w:r>
          </w:p>
        </w:tc>
        <w:tc>
          <w:tcPr>
            <w:tcW w:w="641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Разъем для установки конфигурационных  перемычек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6</w:t>
            </w:r>
          </w:p>
        </w:tc>
        <w:tc>
          <w:tcPr>
            <w:tcW w:w="6411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675BA3" w:rsidRPr="00AA248B" w:rsidTr="00675BA3">
        <w:trPr>
          <w:trHeight w:val="359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8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675BA3" w:rsidRPr="00AA248B" w:rsidTr="00675BA3">
        <w:trPr>
          <w:trHeight w:val="363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X10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248B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675BA3" w:rsidRPr="00AA248B" w:rsidTr="00675BA3">
        <w:trPr>
          <w:trHeight w:val="360"/>
        </w:trPr>
        <w:tc>
          <w:tcPr>
            <w:tcW w:w="19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X12</w:t>
            </w:r>
          </w:p>
        </w:tc>
        <w:tc>
          <w:tcPr>
            <w:tcW w:w="0" w:type="auto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75BA3" w:rsidRPr="00AA248B" w:rsidRDefault="00675BA3" w:rsidP="00FD15A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17</w:t>
            </w:r>
          </w:p>
        </w:tc>
      </w:tr>
    </w:tbl>
    <w:tbl>
      <w:tblPr>
        <w:tblStyle w:val="TableGrid2"/>
        <w:tblW w:w="9366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9"/>
        <w:gridCol w:w="6308"/>
        <w:gridCol w:w="1139"/>
      </w:tblGrid>
      <w:tr w:rsidR="005B186E" w:rsidTr="005B186E">
        <w:trPr>
          <w:trHeight w:val="694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B186E" w:rsidRDefault="005B186E" w:rsidP="00CB3418">
            <w:pPr>
              <w:spacing w:line="259" w:lineRule="auto"/>
              <w:ind w:left="5"/>
              <w:jc w:val="center"/>
            </w:pPr>
            <w:r>
              <w:t xml:space="preserve">X13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right="762"/>
            </w:pPr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1  через звуковой усилитель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14 </w:t>
            </w:r>
          </w:p>
        </w:tc>
      </w:tr>
      <w:tr w:rsidR="005B186E" w:rsidTr="005B186E">
        <w:trPr>
          <w:trHeight w:val="354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5"/>
              <w:jc w:val="center"/>
            </w:pPr>
            <w:r>
              <w:t xml:space="preserve">X14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</w:pPr>
            <w:r>
              <w:t xml:space="preserve">Разъем отладки JTAG-A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30 </w:t>
            </w:r>
          </w:p>
        </w:tc>
      </w:tr>
      <w:tr w:rsidR="005B186E" w:rsidTr="005B186E">
        <w:trPr>
          <w:trHeight w:val="351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5"/>
              <w:jc w:val="center"/>
            </w:pPr>
            <w:r>
              <w:t xml:space="preserve">X15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</w:pPr>
            <w:r>
              <w:t xml:space="preserve">Разъем BNC выхода ЦАП-1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15 </w:t>
            </w:r>
          </w:p>
        </w:tc>
      </w:tr>
      <w:tr w:rsidR="005B186E" w:rsidTr="005B186E">
        <w:trPr>
          <w:trHeight w:val="694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B186E" w:rsidRDefault="005B186E" w:rsidP="00CB3418">
            <w:pPr>
              <w:spacing w:line="259" w:lineRule="auto"/>
              <w:ind w:left="7"/>
              <w:jc w:val="center"/>
            </w:pPr>
            <w:r>
              <w:t xml:space="preserve">X16, X17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</w:pPr>
            <w:r>
              <w:t xml:space="preserve">Разъемы для установки конфигурационных перемычек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31 </w:t>
            </w:r>
          </w:p>
        </w:tc>
      </w:tr>
      <w:tr w:rsidR="005B186E" w:rsidTr="005B186E">
        <w:trPr>
          <w:trHeight w:val="354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5"/>
              <w:jc w:val="center"/>
            </w:pPr>
            <w:r>
              <w:t xml:space="preserve">X20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</w:pPr>
            <w:r>
              <w:t xml:space="preserve">Разъем отладки JTAG-B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29 </w:t>
            </w:r>
          </w:p>
        </w:tc>
      </w:tr>
      <w:tr w:rsidR="005B186E" w:rsidTr="005B186E">
        <w:trPr>
          <w:trHeight w:val="351"/>
        </w:trPr>
        <w:tc>
          <w:tcPr>
            <w:tcW w:w="19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5"/>
              <w:jc w:val="center"/>
            </w:pPr>
            <w:r>
              <w:t xml:space="preserve">X21 </w:t>
            </w:r>
          </w:p>
        </w:tc>
        <w:tc>
          <w:tcPr>
            <w:tcW w:w="6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</w:pPr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186E" w:rsidRDefault="005B186E" w:rsidP="00CB3418">
            <w:pPr>
              <w:spacing w:line="259" w:lineRule="auto"/>
              <w:ind w:left="8"/>
              <w:jc w:val="center"/>
            </w:pPr>
            <w:r>
              <w:t xml:space="preserve">25 </w:t>
            </w:r>
          </w:p>
        </w:tc>
      </w:tr>
    </w:tbl>
    <w:p w:rsidR="00C8004B" w:rsidRDefault="00C8004B" w:rsidP="00C8004B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Окончание таблицы </w:t>
      </w:r>
      <w:r w:rsidR="005B186E">
        <w:rPr>
          <w:rFonts w:ascii="Times New Roman" w:hAnsi="Times New Roman" w:cs="Times New Roman"/>
          <w:sz w:val="24"/>
          <w:szCs w:val="24"/>
        </w:rPr>
        <w:t>10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6548"/>
        <w:gridCol w:w="1113"/>
      </w:tblGrid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2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3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3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3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4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1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6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8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7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26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8 </w:t>
            </w:r>
          </w:p>
        </w:tc>
        <w:tc>
          <w:tcPr>
            <w:tcW w:w="65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Разъем для установки конфигурационных 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34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X29 </w:t>
            </w:r>
          </w:p>
        </w:tc>
        <w:tc>
          <w:tcPr>
            <w:tcW w:w="6548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after="160" w:line="259" w:lineRule="auto"/>
            </w:pP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2 </w:t>
            </w:r>
          </w:p>
        </w:tc>
      </w:tr>
      <w:tr w:rsidR="00C8004B" w:rsidTr="00C8004B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5"/>
              <w:jc w:val="center"/>
            </w:pPr>
            <w:r>
              <w:t xml:space="preserve">Z1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6"/>
              <w:jc w:val="center"/>
            </w:pPr>
            <w:r>
              <w:t xml:space="preserve">6 </w:t>
            </w:r>
          </w:p>
        </w:tc>
      </w:tr>
      <w:tr w:rsidR="00C8004B" w:rsidTr="00C8004B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– </w:t>
            </w:r>
          </w:p>
        </w:tc>
        <w:tc>
          <w:tcPr>
            <w:tcW w:w="6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</w:pPr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8004B" w:rsidRDefault="00C8004B" w:rsidP="00FD15A2">
            <w:pPr>
              <w:spacing w:line="259" w:lineRule="auto"/>
              <w:ind w:left="8"/>
              <w:jc w:val="center"/>
            </w:pPr>
            <w:r>
              <w:t xml:space="preserve">11 </w:t>
            </w:r>
          </w:p>
        </w:tc>
      </w:tr>
    </w:tbl>
    <w:p w:rsidR="00C8004B" w:rsidRPr="00AA248B" w:rsidRDefault="00C8004B" w:rsidP="00AA24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248B" w:rsidRPr="002A2070" w:rsidRDefault="00C8004B" w:rsidP="00AA248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дельно рассмотрим</w:t>
      </w:r>
      <w:r w:rsidR="002A2070">
        <w:rPr>
          <w:rFonts w:ascii="Times New Roman" w:hAnsi="Times New Roman" w:cs="Times New Roman"/>
          <w:sz w:val="24"/>
          <w:szCs w:val="24"/>
        </w:rPr>
        <w:t xml:space="preserve"> </w:t>
      </w:r>
      <w:r w:rsidR="002A2070"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="002A2070" w:rsidRPr="002A2070">
        <w:rPr>
          <w:rFonts w:ascii="Times New Roman" w:hAnsi="Times New Roman" w:cs="Times New Roman"/>
          <w:sz w:val="24"/>
          <w:szCs w:val="24"/>
        </w:rPr>
        <w:t xml:space="preserve"> </w:t>
      </w:r>
      <w:r w:rsidR="002A2070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элементы, используемые для работы с интерфейсами, то есть модули: п</w:t>
      </w:r>
      <w:r w:rsidRPr="00AA248B">
        <w:rPr>
          <w:rFonts w:ascii="Times New Roman" w:hAnsi="Times New Roman" w:cs="Times New Roman"/>
          <w:sz w:val="24"/>
          <w:szCs w:val="24"/>
        </w:rPr>
        <w:t>риемопередатчик CAN</w:t>
      </w:r>
      <w:r w:rsidR="002A2070">
        <w:rPr>
          <w:rFonts w:ascii="Times New Roman" w:hAnsi="Times New Roman" w:cs="Times New Roman"/>
          <w:sz w:val="24"/>
          <w:szCs w:val="24"/>
        </w:rPr>
        <w:t xml:space="preserve"> и п</w:t>
      </w:r>
      <w:r w:rsidRPr="00AA248B">
        <w:rPr>
          <w:rFonts w:ascii="Times New Roman" w:hAnsi="Times New Roman" w:cs="Times New Roman"/>
          <w:sz w:val="24"/>
          <w:szCs w:val="24"/>
        </w:rPr>
        <w:t>риемопередатчик RS-232</w:t>
      </w:r>
      <w:r w:rsidR="002A2070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3191F" w:rsidRPr="00094EE4" w:rsidRDefault="00F3191F" w:rsidP="007912CE">
      <w:pPr>
        <w:pStyle w:val="3"/>
      </w:pPr>
      <w:bookmarkStart w:id="9" w:name="_Toc25549189"/>
      <w:r>
        <w:t xml:space="preserve">1.3.1 </w:t>
      </w:r>
      <w:r w:rsidR="002A2070">
        <w:rPr>
          <w:lang w:val="en-US"/>
        </w:rPr>
        <w:t>LCD</w:t>
      </w:r>
      <w:bookmarkEnd w:id="9"/>
    </w:p>
    <w:p w:rsidR="002A2070" w:rsidRDefault="0053385F" w:rsidP="0053385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53385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на плате в виде </w:t>
      </w:r>
      <w:r w:rsidRPr="00AA248B">
        <w:rPr>
          <w:rFonts w:ascii="Times New Roman" w:hAnsi="Times New Roman" w:cs="Times New Roman"/>
          <w:sz w:val="24"/>
          <w:szCs w:val="24"/>
        </w:rPr>
        <w:t>MT– 12</w:t>
      </w:r>
      <w:r>
        <w:rPr>
          <w:rFonts w:ascii="Times New Roman" w:hAnsi="Times New Roman" w:cs="Times New Roman"/>
          <w:sz w:val="24"/>
          <w:szCs w:val="24"/>
        </w:rPr>
        <w:t xml:space="preserve">864J v.1 отечественной компании </w:t>
      </w:r>
      <w:r w:rsidRPr="00AA248B">
        <w:rPr>
          <w:rFonts w:ascii="Times New Roman" w:hAnsi="Times New Roman" w:cs="Times New Roman"/>
          <w:sz w:val="24"/>
          <w:szCs w:val="24"/>
        </w:rPr>
        <w:t>«МЭЛТ»</w:t>
      </w:r>
      <w:r w:rsidR="00F748CA">
        <w:rPr>
          <w:rFonts w:ascii="Times New Roman" w:hAnsi="Times New Roman" w:cs="Times New Roman"/>
          <w:sz w:val="24"/>
          <w:szCs w:val="24"/>
        </w:rPr>
        <w:t xml:space="preserve"> </w:t>
      </w:r>
      <w:r w:rsidR="00F748CA" w:rsidRPr="00AA248B">
        <w:rPr>
          <w:rFonts w:ascii="Times New Roman" w:hAnsi="Times New Roman" w:cs="Times New Roman"/>
          <w:sz w:val="24"/>
          <w:szCs w:val="24"/>
        </w:rPr>
        <w:t>содержит собственный контроллер управления и жидкокристаллическую панель. Модуль содержит оперативное запоминающее устройство (ОЗУ) для хранения данных, выводимых на экран, размером 64х64х2 бит. Каждой светящейся точке на экране соответствует логическая «1» в ячейке ОЗУ модуля.</w:t>
      </w:r>
    </w:p>
    <w:p w:rsidR="00675BA3" w:rsidRDefault="00675BA3" w:rsidP="0053385F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ональная блок-схема данного модуля представлена на рисунке 10.</w:t>
      </w:r>
    </w:p>
    <w:p w:rsidR="00675BA3" w:rsidRDefault="00675BA3" w:rsidP="00675BA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16AEC3" wp14:editId="263B690D">
            <wp:extent cx="5105400" cy="20383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BA3" w:rsidRDefault="00675BA3" w:rsidP="00675BA3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10 – Функциональная блок-схема </w:t>
      </w:r>
      <w:r w:rsidRPr="00AA248B">
        <w:rPr>
          <w:rFonts w:ascii="Times New Roman" w:hAnsi="Times New Roman" w:cs="Times New Roman"/>
          <w:sz w:val="24"/>
          <w:szCs w:val="24"/>
        </w:rPr>
        <w:t>MT– 12</w:t>
      </w:r>
      <w:r>
        <w:rPr>
          <w:rFonts w:ascii="Times New Roman" w:hAnsi="Times New Roman" w:cs="Times New Roman"/>
          <w:sz w:val="24"/>
          <w:szCs w:val="24"/>
        </w:rPr>
        <w:t>864J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таблице </w:t>
      </w:r>
      <w:r w:rsidR="005B186E"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 xml:space="preserve"> представлены назначения внешних вывод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675BA3">
        <w:rPr>
          <w:rFonts w:ascii="Times New Roman" w:hAnsi="Times New Roman" w:cs="Times New Roman"/>
          <w:sz w:val="24"/>
          <w:szCs w:val="24"/>
        </w:rPr>
        <w:t>.</w:t>
      </w:r>
    </w:p>
    <w:p w:rsidR="00675BA3" w:rsidRPr="00675BA3" w:rsidRDefault="00675BA3" w:rsidP="00675BA3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5B186E"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 xml:space="preserve"> – Назначение внешних вывод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748CA" w:rsidTr="00F748CA">
        <w:tc>
          <w:tcPr>
            <w:tcW w:w="3115" w:type="dxa"/>
          </w:tcPr>
          <w:p w:rsidR="00F748CA" w:rsidRPr="005B186E" w:rsidRDefault="005B186E" w:rsidP="005B186E">
            <w:pPr>
              <w:spacing w:line="256" w:lineRule="auto"/>
              <w:ind w:left="115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3115" w:type="dxa"/>
          </w:tcPr>
          <w:p w:rsidR="00F748CA" w:rsidRPr="005B186E" w:rsidRDefault="00F748CA" w:rsidP="00F748CA">
            <w:pPr>
              <w:spacing w:line="256" w:lineRule="auto"/>
              <w:ind w:left="11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color w:val="1F1917"/>
                <w:sz w:val="24"/>
                <w:szCs w:val="24"/>
              </w:rPr>
              <w:t>Обозначение</w:t>
            </w:r>
          </w:p>
        </w:tc>
        <w:tc>
          <w:tcPr>
            <w:tcW w:w="3115" w:type="dxa"/>
          </w:tcPr>
          <w:p w:rsidR="00F748CA" w:rsidRPr="005B186E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B186E">
              <w:rPr>
                <w:rFonts w:ascii="Times New Roman" w:hAnsi="Times New Roman" w:cs="Times New Roman"/>
                <w:b/>
                <w:color w:val="1F1917"/>
                <w:sz w:val="24"/>
                <w:szCs w:val="24"/>
              </w:rPr>
              <w:t>Назначение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CC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Напряжение питания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GND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Общий вывод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3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Управление контрастностью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color w:val="1F1917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 xml:space="preserve"> </w:t>
            </w: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 xml:space="preserve"> </w:t>
            </w: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1</w: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ind w:right="2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DB0 – DB7</w:t>
            </w:r>
          </w:p>
        </w:tc>
        <w:tc>
          <w:tcPr>
            <w:tcW w:w="3115" w:type="dxa"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Шина данных</w:t>
            </w:r>
          </w:p>
        </w:tc>
      </w:tr>
    </w:tbl>
    <w:p w:rsidR="005B186E" w:rsidRPr="005B186E" w:rsidRDefault="005B186E" w:rsidP="005B186E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1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lef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1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 кристалла 1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3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lef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2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 кристалла 2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4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RES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18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Сброс (начальная установка)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5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R/W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: Чтение/ Запись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6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A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бор: Команды/ Данные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7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E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Стробирование данных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8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1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UEE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Выход DC–DC преобразователя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19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4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А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+ питания подсветки</w:t>
            </w:r>
          </w:p>
        </w:tc>
      </w:tr>
      <w:tr w:rsidR="00F748CA" w:rsidTr="00F748CA">
        <w:trPr>
          <w:trHeight w:val="327"/>
        </w:trPr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20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K</w:t>
            </w:r>
          </w:p>
        </w:tc>
        <w:tc>
          <w:tcPr>
            <w:tcW w:w="3115" w:type="dxa"/>
            <w:hideMark/>
          </w:tcPr>
          <w:p w:rsidR="00F748CA" w:rsidRPr="00F748CA" w:rsidRDefault="00F748CA" w:rsidP="00F748CA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48CA">
              <w:rPr>
                <w:rFonts w:ascii="Times New Roman" w:hAnsi="Times New Roman" w:cs="Times New Roman"/>
                <w:color w:val="1F1917"/>
                <w:sz w:val="24"/>
                <w:szCs w:val="24"/>
              </w:rPr>
              <w:t>– питания подсветки</w:t>
            </w:r>
          </w:p>
        </w:tc>
      </w:tr>
    </w:tbl>
    <w:p w:rsidR="002A2070" w:rsidRDefault="002A2070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C14CDC" w:rsidRDefault="00C14CDC" w:rsidP="00C14CDC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е команды с расшифровками, используемые в работе с данным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C14CD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ы на рисунке </w:t>
      </w:r>
      <w:r w:rsidR="005B186E"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C14CDC" w:rsidRDefault="00C14CDC" w:rsidP="00C14C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4EEE99" wp14:editId="1D241629">
            <wp:extent cx="5940425" cy="4260215"/>
            <wp:effectExtent l="0" t="0" r="3175" b="6985"/>
            <wp:docPr id="3579" name="Рисунок 35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CDC" w:rsidRPr="00C14CDC" w:rsidRDefault="00C14CDC" w:rsidP="00C14C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11</w:t>
      </w:r>
      <w:r>
        <w:rPr>
          <w:rFonts w:ascii="Times New Roman" w:hAnsi="Times New Roman" w:cs="Times New Roman"/>
          <w:sz w:val="24"/>
          <w:szCs w:val="24"/>
        </w:rPr>
        <w:t xml:space="preserve"> – Команды для работы с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</w:p>
    <w:p w:rsidR="002A2070" w:rsidRPr="00675BA3" w:rsidRDefault="002A2070" w:rsidP="007912CE">
      <w:pPr>
        <w:pStyle w:val="3"/>
      </w:pPr>
      <w:bookmarkStart w:id="10" w:name="_Toc25549190"/>
      <w:r w:rsidRPr="00675BA3">
        <w:t xml:space="preserve">1.3.2 </w:t>
      </w:r>
      <w:r w:rsidR="0053385F">
        <w:t>П</w:t>
      </w:r>
      <w:r w:rsidR="0053385F" w:rsidRPr="00AA248B">
        <w:t>риемопередатчик CAN</w:t>
      </w:r>
      <w:bookmarkEnd w:id="10"/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емопередатчик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675B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на данной отладочной плате в виде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ATA</w:t>
      </w:r>
      <w:r w:rsidRPr="00675BA3">
        <w:rPr>
          <w:rFonts w:ascii="Times New Roman" w:hAnsi="Times New Roman" w:cs="Times New Roman"/>
          <w:sz w:val="24"/>
          <w:szCs w:val="24"/>
        </w:rPr>
        <w:t>6660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5BA3">
        <w:rPr>
          <w:rFonts w:ascii="Times New Roman" w:hAnsi="Times New Roman" w:cs="Times New Roman"/>
          <w:sz w:val="24"/>
          <w:szCs w:val="24"/>
        </w:rPr>
        <w:lastRenderedPageBreak/>
        <w:t xml:space="preserve">ATA6660 - ИС, изготовленная по технологии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Smart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Power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 BCD60-III компании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Atmel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 xml:space="preserve">. Она специально разработана для обеспечения высокоскоростной передачи данных по дифференциальным линиям в </w:t>
      </w:r>
      <w:r>
        <w:rPr>
          <w:rFonts w:ascii="Times New Roman" w:hAnsi="Times New Roman" w:cs="Times New Roman"/>
          <w:sz w:val="24"/>
          <w:szCs w:val="24"/>
        </w:rPr>
        <w:t>жестких климатических условиях, например</w:t>
      </w:r>
      <w:r w:rsidR="005B186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75BA3">
        <w:rPr>
          <w:rFonts w:ascii="Times New Roman" w:hAnsi="Times New Roman" w:cs="Times New Roman"/>
          <w:sz w:val="24"/>
          <w:szCs w:val="24"/>
        </w:rPr>
        <w:t xml:space="preserve">в автомобильном или индустриальном оборудовании. Приемопередатчик имеет пропускную способность 1 </w:t>
      </w:r>
      <w:proofErr w:type="spellStart"/>
      <w:r w:rsidRPr="00675BA3">
        <w:rPr>
          <w:rFonts w:ascii="Times New Roman" w:hAnsi="Times New Roman" w:cs="Times New Roman"/>
          <w:sz w:val="24"/>
          <w:szCs w:val="24"/>
        </w:rPr>
        <w:t>МБод</w:t>
      </w:r>
      <w:proofErr w:type="spellEnd"/>
      <w:r w:rsidRPr="00675BA3">
        <w:rPr>
          <w:rFonts w:ascii="Times New Roman" w:hAnsi="Times New Roman" w:cs="Times New Roman"/>
          <w:sz w:val="24"/>
          <w:szCs w:val="24"/>
        </w:rPr>
        <w:t>. ATA6660 полностью совместим с ISO11898, стандартом для высокоскоростных коммуникационных CAN-C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выводов данной ИС представлено в таблице </w:t>
      </w:r>
      <w:r w:rsidR="005B186E">
        <w:rPr>
          <w:rFonts w:ascii="Times New Roman" w:hAnsi="Times New Roman" w:cs="Times New Roman"/>
          <w:sz w:val="24"/>
          <w:szCs w:val="24"/>
        </w:rPr>
        <w:t>1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75BA3" w:rsidRDefault="00675BA3" w:rsidP="00675BA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5B186E">
        <w:rPr>
          <w:rFonts w:ascii="Times New Roman" w:hAnsi="Times New Roman" w:cs="Times New Roman"/>
          <w:sz w:val="24"/>
          <w:szCs w:val="24"/>
        </w:rPr>
        <w:t>12</w:t>
      </w:r>
      <w:r>
        <w:rPr>
          <w:rFonts w:ascii="Times New Roman" w:hAnsi="Times New Roman" w:cs="Times New Roman"/>
          <w:sz w:val="24"/>
          <w:szCs w:val="24"/>
        </w:rPr>
        <w:t xml:space="preserve"> – Выводы ATA6660</w:t>
      </w:r>
    </w:p>
    <w:tbl>
      <w:tblPr>
        <w:tblStyle w:val="aa"/>
        <w:tblW w:w="9410" w:type="dxa"/>
        <w:tblLook w:val="04A0" w:firstRow="1" w:lastRow="0" w:firstColumn="1" w:lastColumn="0" w:noHBand="0" w:noVBand="1"/>
      </w:tblPr>
      <w:tblGrid>
        <w:gridCol w:w="1430"/>
        <w:gridCol w:w="1912"/>
        <w:gridCol w:w="6068"/>
      </w:tblGrid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bookmarkStart w:id="11" w:name="#top"/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вод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Обозначение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Функция</w:t>
            </w:r>
          </w:p>
        </w:tc>
      </w:tr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TX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 передатчика данных</w:t>
            </w:r>
          </w:p>
        </w:tc>
      </w:tr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GN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Общий</w:t>
            </w:r>
          </w:p>
        </w:tc>
      </w:tr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V</w:t>
            </w: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vertAlign w:val="subscript"/>
              </w:rPr>
              <w:t>CC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Напряжение питания</w:t>
            </w:r>
          </w:p>
        </w:tc>
      </w:tr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RXD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ход приемника данных</w:t>
            </w:r>
          </w:p>
        </w:tc>
      </w:tr>
      <w:tr w:rsidR="00675BA3" w:rsidRPr="00675BA3" w:rsidTr="005B186E">
        <w:trPr>
          <w:trHeight w:val="476"/>
        </w:trPr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V</w:t>
            </w: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vertAlign w:val="subscript"/>
              </w:rPr>
              <w:t>REF</w:t>
            </w:r>
          </w:p>
        </w:tc>
        <w:tc>
          <w:tcPr>
            <w:tcW w:w="0" w:type="auto"/>
            <w:vAlign w:val="center"/>
            <w:hideMark/>
          </w:tcPr>
          <w:p w:rsidR="00675BA3" w:rsidRPr="00675BA3" w:rsidRDefault="00675BA3" w:rsidP="00675BA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ыход источника опорного напряжения</w:t>
            </w:r>
          </w:p>
        </w:tc>
      </w:tr>
      <w:bookmarkEnd w:id="11"/>
      <w:tr w:rsidR="005B186E" w:rsidRPr="00675BA3" w:rsidTr="005B186E">
        <w:trPr>
          <w:trHeight w:val="498"/>
        </w:trPr>
        <w:tc>
          <w:tcPr>
            <w:tcW w:w="1433" w:type="dxa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913" w:type="dxa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CANL</w:t>
            </w:r>
          </w:p>
        </w:tc>
        <w:tc>
          <w:tcPr>
            <w:tcW w:w="5992" w:type="dxa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/выход CAN-приемопередатчика (низкий уровень)</w:t>
            </w:r>
          </w:p>
        </w:tc>
      </w:tr>
      <w:tr w:rsidR="005B186E" w:rsidRPr="00675BA3" w:rsidTr="005B186E">
        <w:trPr>
          <w:trHeight w:val="498"/>
        </w:trPr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CANH</w:t>
            </w:r>
          </w:p>
        </w:tc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Вход/выход CAN-приемопередатчика (высокий уровень)</w:t>
            </w:r>
          </w:p>
        </w:tc>
      </w:tr>
      <w:tr w:rsidR="005B186E" w:rsidRPr="00675BA3" w:rsidTr="005B186E">
        <w:trPr>
          <w:trHeight w:val="498"/>
        </w:trPr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RS</w:t>
            </w:r>
          </w:p>
        </w:tc>
        <w:tc>
          <w:tcPr>
            <w:tcW w:w="0" w:type="auto"/>
            <w:vAlign w:val="center"/>
            <w:hideMark/>
          </w:tcPr>
          <w:p w:rsidR="005B186E" w:rsidRPr="00675BA3" w:rsidRDefault="005B186E" w:rsidP="00CB341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675BA3"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  <w:t>Управление: дежурный режим/рабочий режим</w:t>
            </w:r>
          </w:p>
        </w:tc>
      </w:tr>
    </w:tbl>
    <w:p w:rsidR="00340CD5" w:rsidRDefault="00340CD5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ременные диаграммы данного приемопередатчика представлены на рисунке </w:t>
      </w:r>
      <w:r w:rsidR="005B186E">
        <w:rPr>
          <w:rFonts w:ascii="Times New Roman" w:hAnsi="Times New Roman" w:cs="Times New Roman"/>
          <w:sz w:val="24"/>
          <w:szCs w:val="24"/>
        </w:rPr>
        <w:t>12.</w:t>
      </w:r>
    </w:p>
    <w:p w:rsidR="00340CD5" w:rsidRDefault="00340CD5" w:rsidP="0031517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C72EDAD" wp14:editId="3014C3F7">
            <wp:extent cx="4181475" cy="370937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18149" cy="3741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CD5" w:rsidRPr="005B186E" w:rsidRDefault="00340CD5" w:rsidP="00315171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12</w:t>
      </w:r>
      <w:r>
        <w:rPr>
          <w:rFonts w:ascii="Times New Roman" w:hAnsi="Times New Roman" w:cs="Times New Roman"/>
          <w:sz w:val="24"/>
          <w:szCs w:val="24"/>
        </w:rPr>
        <w:t xml:space="preserve"> – Временные диаграммы </w:t>
      </w:r>
      <w:r w:rsidR="00315171">
        <w:rPr>
          <w:rFonts w:ascii="Times New Roman" w:hAnsi="Times New Roman" w:cs="Times New Roman"/>
          <w:sz w:val="24"/>
          <w:szCs w:val="24"/>
        </w:rPr>
        <w:t xml:space="preserve">приемопередатчика </w:t>
      </w:r>
      <w:r w:rsidR="00315171"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315171" w:rsidRDefault="00315171" w:rsidP="00315171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рисунке </w:t>
      </w:r>
      <w:r w:rsidR="005B186E"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 xml:space="preserve"> представлена схема подключения рассматриваемого модуля в шину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15171" w:rsidRDefault="00315171" w:rsidP="0031517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7AEA476" wp14:editId="71E81283">
            <wp:extent cx="5940425" cy="416052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171" w:rsidRPr="00315171" w:rsidRDefault="00315171" w:rsidP="0031517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 xml:space="preserve"> – Схема подключения модуля приемопередатчик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2A2070" w:rsidRPr="000B4A25" w:rsidRDefault="002A2070" w:rsidP="007912CE">
      <w:pPr>
        <w:pStyle w:val="3"/>
      </w:pPr>
      <w:bookmarkStart w:id="12" w:name="_Toc25549191"/>
      <w:r w:rsidRPr="000B4A25">
        <w:t>1.3.3</w:t>
      </w:r>
      <w:r w:rsidR="0053385F" w:rsidRPr="0053385F">
        <w:t xml:space="preserve"> </w:t>
      </w:r>
      <w:r w:rsidR="0053385F">
        <w:t>П</w:t>
      </w:r>
      <w:r w:rsidR="0053385F" w:rsidRPr="00AA248B">
        <w:t>риемопередатчик RS-232</w:t>
      </w:r>
      <w:bookmarkEnd w:id="12"/>
    </w:p>
    <w:p w:rsidR="002A2070" w:rsidRDefault="000B4A25" w:rsidP="000B4A2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емопередатчик </w:t>
      </w:r>
      <w:r>
        <w:rPr>
          <w:rFonts w:ascii="Times New Roman" w:hAnsi="Times New Roman" w:cs="Times New Roman"/>
          <w:sz w:val="24"/>
          <w:szCs w:val="24"/>
          <w:lang w:val="en-US"/>
        </w:rPr>
        <w:t>RS</w:t>
      </w:r>
      <w:r w:rsidRPr="000B4A25">
        <w:rPr>
          <w:rFonts w:ascii="Times New Roman" w:hAnsi="Times New Roman" w:cs="Times New Roman"/>
          <w:sz w:val="24"/>
          <w:szCs w:val="24"/>
        </w:rPr>
        <w:t xml:space="preserve">-232 </w:t>
      </w:r>
      <w:r>
        <w:rPr>
          <w:rFonts w:ascii="Times New Roman" w:hAnsi="Times New Roman" w:cs="Times New Roman"/>
          <w:sz w:val="24"/>
          <w:szCs w:val="24"/>
        </w:rPr>
        <w:t xml:space="preserve">представлен в виде модуля 555ИН4 производства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0B4A25" w:rsidRDefault="000B4A25" w:rsidP="000B4A2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B4A25">
        <w:rPr>
          <w:rFonts w:ascii="Times New Roman" w:hAnsi="Times New Roman" w:cs="Times New Roman"/>
          <w:sz w:val="24"/>
          <w:szCs w:val="24"/>
        </w:rPr>
        <w:t>Приемопередатчик интерфейса RS-232 содержит пя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передатчиков КМОП –RS-232 и три приемника RS-232 –КМОП (один акти</w:t>
      </w:r>
      <w:r>
        <w:rPr>
          <w:rFonts w:ascii="Times New Roman" w:hAnsi="Times New Roman" w:cs="Times New Roman"/>
          <w:sz w:val="24"/>
          <w:szCs w:val="24"/>
        </w:rPr>
        <w:t>вный во всех режимах), а также внутренний импульсный преобразователь напряжения с</w:t>
      </w:r>
      <w:r w:rsidRPr="000B4A25">
        <w:rPr>
          <w:rFonts w:ascii="Times New Roman" w:hAnsi="Times New Roman" w:cs="Times New Roman"/>
          <w:sz w:val="24"/>
          <w:szCs w:val="24"/>
        </w:rPr>
        <w:t xml:space="preserve"> внешними конденсаторами. Для работы схемы требуется 4 внешних конденсатора.</w:t>
      </w:r>
      <w:r>
        <w:rPr>
          <w:rFonts w:ascii="Times New Roman" w:hAnsi="Times New Roman" w:cs="Times New Roman"/>
          <w:sz w:val="24"/>
          <w:szCs w:val="24"/>
        </w:rPr>
        <w:t xml:space="preserve"> Особенность </w:t>
      </w:r>
      <w:r w:rsidRPr="000B4A25">
        <w:rPr>
          <w:rFonts w:ascii="Times New Roman" w:hAnsi="Times New Roman" w:cs="Times New Roman"/>
          <w:sz w:val="24"/>
          <w:szCs w:val="24"/>
        </w:rPr>
        <w:t>схемы –</w:t>
      </w:r>
      <w:r>
        <w:rPr>
          <w:rFonts w:ascii="Times New Roman" w:hAnsi="Times New Roman" w:cs="Times New Roman"/>
          <w:sz w:val="24"/>
          <w:szCs w:val="24"/>
        </w:rPr>
        <w:t xml:space="preserve"> наличие режима “выключено”, в котором все приемники остаются</w:t>
      </w:r>
      <w:r w:rsidRPr="000B4A2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ктивными.   В этом режиме</w:t>
      </w:r>
      <w:r w:rsidRPr="000B4A25">
        <w:rPr>
          <w:rFonts w:ascii="Times New Roman" w:hAnsi="Times New Roman" w:cs="Times New Roman"/>
          <w:sz w:val="24"/>
          <w:szCs w:val="24"/>
        </w:rPr>
        <w:t xml:space="preserve"> ток потребления составляет 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боле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B4A25">
        <w:rPr>
          <w:rFonts w:ascii="Times New Roman" w:hAnsi="Times New Roman" w:cs="Times New Roman"/>
          <w:sz w:val="24"/>
          <w:szCs w:val="24"/>
        </w:rPr>
        <w:t>10мкА.</w:t>
      </w:r>
    </w:p>
    <w:p w:rsidR="00705724" w:rsidRDefault="00705724" w:rsidP="0070572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выводов данной микросхемы представлено в таблице </w:t>
      </w:r>
      <w:r w:rsidR="005C02C6"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705724" w:rsidRDefault="00705724" w:rsidP="0070572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5C02C6">
        <w:rPr>
          <w:rFonts w:ascii="Times New Roman" w:hAnsi="Times New Roman" w:cs="Times New Roman"/>
          <w:sz w:val="24"/>
          <w:szCs w:val="24"/>
        </w:rPr>
        <w:t>13</w:t>
      </w:r>
      <w:r>
        <w:rPr>
          <w:rFonts w:ascii="Times New Roman" w:hAnsi="Times New Roman" w:cs="Times New Roman"/>
          <w:sz w:val="24"/>
          <w:szCs w:val="24"/>
        </w:rPr>
        <w:t xml:space="preserve"> – Выводы </w:t>
      </w:r>
      <w:r w:rsidRPr="00705724">
        <w:rPr>
          <w:rFonts w:ascii="Times New Roman" w:hAnsi="Times New Roman" w:cs="Times New Roman"/>
          <w:sz w:val="24"/>
          <w:szCs w:val="24"/>
        </w:rPr>
        <w:t xml:space="preserve">555ИН4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95"/>
        <w:gridCol w:w="1450"/>
        <w:gridCol w:w="1627"/>
        <w:gridCol w:w="5173"/>
      </w:tblGrid>
      <w:tr w:rsidR="00705724" w:rsidTr="00705724">
        <w:trPr>
          <w:trHeight w:val="862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ывод корпуса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left="4" w:hanging="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Контактная площадка кристалла</w:t>
            </w:r>
          </w:p>
        </w:tc>
        <w:tc>
          <w:tcPr>
            <w:tcW w:w="1627" w:type="dxa"/>
            <w:hideMark/>
          </w:tcPr>
          <w:p w:rsidR="00705724" w:rsidRPr="005C02C6" w:rsidRDefault="00705724" w:rsidP="005C02C6">
            <w:pPr>
              <w:spacing w:line="256" w:lineRule="auto"/>
              <w:ind w:left="1" w:hanging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Условное обозначение</w:t>
            </w:r>
          </w:p>
        </w:tc>
        <w:tc>
          <w:tcPr>
            <w:tcW w:w="5173" w:type="dxa"/>
            <w:hideMark/>
          </w:tcPr>
          <w:p w:rsidR="00705724" w:rsidRPr="005C02C6" w:rsidRDefault="00705724" w:rsidP="005C02C6">
            <w:pPr>
              <w:spacing w:line="256" w:lineRule="auto"/>
              <w:ind w:right="3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Функциональное назначение выводов</w:t>
            </w:r>
          </w:p>
        </w:tc>
      </w:tr>
      <w:tr w:rsidR="00705724" w:rsidTr="00705724">
        <w:trPr>
          <w:trHeight w:val="838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27" w:type="dxa"/>
            <w:hideMark/>
          </w:tcPr>
          <w:p w:rsidR="00705724" w:rsidRPr="005C02C6" w:rsidRDefault="00705724" w:rsidP="005C02C6">
            <w:pPr>
              <w:spacing w:line="256" w:lineRule="auto"/>
              <w:ind w:right="30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С2+</w:t>
            </w:r>
          </w:p>
        </w:tc>
        <w:tc>
          <w:tcPr>
            <w:tcW w:w="5173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Положительный вывод конденсатора для внутреннего импульсного преобразователя напряжения</w:t>
            </w:r>
          </w:p>
        </w:tc>
      </w:tr>
    </w:tbl>
    <w:p w:rsidR="005C02C6" w:rsidRDefault="005C02C6" w:rsidP="005C02C6">
      <w:pPr>
        <w:spacing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ние таблицы 1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95"/>
        <w:gridCol w:w="1450"/>
        <w:gridCol w:w="1561"/>
        <w:gridCol w:w="5239"/>
      </w:tblGrid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0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GND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Общий</w:t>
            </w:r>
          </w:p>
        </w:tc>
      </w:tr>
      <w:tr w:rsidR="00705724" w:rsidTr="005C02C6">
        <w:trPr>
          <w:trHeight w:val="838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С2-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Отрицательный вывод конденсатора для внутреннего импульсного преобразователя напряжения</w:t>
            </w:r>
          </w:p>
        </w:tc>
      </w:tr>
      <w:tr w:rsidR="00705724" w:rsidTr="005C02C6">
        <w:trPr>
          <w:trHeight w:val="562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U</w:t>
            </w:r>
            <w:r w:rsidRPr="005C02C6">
              <w:rPr>
                <w:rFonts w:ascii="Times New Roman" w:hAnsi="Times New Roman" w:cs="Times New Roman"/>
                <w:vertAlign w:val="subscript"/>
              </w:rPr>
              <w:t>L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-5,5 В вывод внутреннего импульсного преобразователя напряжения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Т1OUT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ы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2OUT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ыход передатчика RS-232</w:t>
            </w:r>
          </w:p>
        </w:tc>
      </w:tr>
      <w:tr w:rsidR="00705724" w:rsidTr="005C02C6">
        <w:trPr>
          <w:trHeight w:val="288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3OUT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ы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4OUT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ы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7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5OUT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ы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5IN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4IN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3IN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передатчика RS-232</w:t>
            </w:r>
          </w:p>
        </w:tc>
      </w:tr>
      <w:tr w:rsidR="00705724" w:rsidTr="005C02C6">
        <w:trPr>
          <w:trHeight w:val="288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2IN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передатчика RS-232</w:t>
            </w:r>
          </w:p>
        </w:tc>
      </w:tr>
      <w:tr w:rsidR="00705724" w:rsidTr="005C02C6">
        <w:trPr>
          <w:trHeight w:val="286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T1IN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передатчика RS-232</w:t>
            </w:r>
          </w:p>
        </w:tc>
      </w:tr>
      <w:tr w:rsidR="00705724" w:rsidTr="005C02C6">
        <w:trPr>
          <w:trHeight w:val="838"/>
        </w:trPr>
        <w:tc>
          <w:tcPr>
            <w:tcW w:w="1095" w:type="dxa"/>
            <w:hideMark/>
          </w:tcPr>
          <w:p w:rsidR="00705724" w:rsidRPr="005C02C6" w:rsidRDefault="00705724" w:rsidP="005C02C6">
            <w:pPr>
              <w:spacing w:line="256" w:lineRule="auto"/>
              <w:ind w:right="31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450" w:type="dxa"/>
            <w:hideMark/>
          </w:tcPr>
          <w:p w:rsidR="00705724" w:rsidRPr="005C02C6" w:rsidRDefault="00705724" w:rsidP="005C02C6">
            <w:pPr>
              <w:spacing w:line="256" w:lineRule="auto"/>
              <w:ind w:right="32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561" w:type="dxa"/>
            <w:hideMark/>
          </w:tcPr>
          <w:p w:rsidR="00705724" w:rsidRPr="005C02C6" w:rsidRDefault="00705724" w:rsidP="005C02C6">
            <w:pPr>
              <w:spacing w:line="256" w:lineRule="auto"/>
              <w:ind w:right="33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MBAUD</w:t>
            </w:r>
          </w:p>
        </w:tc>
        <w:tc>
          <w:tcPr>
            <w:tcW w:w="5239" w:type="dxa"/>
            <w:hideMark/>
          </w:tcPr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Вход управления режимом передачи</w:t>
            </w:r>
          </w:p>
          <w:p w:rsidR="00705724" w:rsidRPr="005C02C6" w:rsidRDefault="00705724" w:rsidP="005C02C6">
            <w:pPr>
              <w:spacing w:after="20"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250/1000 Кбит/с</w:t>
            </w:r>
          </w:p>
          <w:p w:rsidR="00705724" w:rsidRPr="005C02C6" w:rsidRDefault="00705724" w:rsidP="005C02C6">
            <w:pPr>
              <w:spacing w:line="256" w:lineRule="auto"/>
              <w:jc w:val="center"/>
              <w:rPr>
                <w:rFonts w:ascii="Times New Roman" w:hAnsi="Times New Roman" w:cs="Times New Roman"/>
              </w:rPr>
            </w:pPr>
            <w:r w:rsidRPr="005C02C6">
              <w:rPr>
                <w:rFonts w:ascii="Times New Roman" w:hAnsi="Times New Roman" w:cs="Times New Roman"/>
              </w:rPr>
              <w:t>Активный уровень “1”</w:t>
            </w:r>
          </w:p>
        </w:tc>
      </w:tr>
      <w:tr w:rsidR="005C02C6" w:rsidRPr="00705724" w:rsidTr="005C02C6">
        <w:trPr>
          <w:trHeight w:val="562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nNSHDN</w:t>
            </w:r>
            <w:proofErr w:type="spellEnd"/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ход выключения передатчиков RS-232. Активный уровень “0”</w:t>
            </w:r>
          </w:p>
        </w:tc>
      </w:tr>
      <w:tr w:rsidR="005C02C6" w:rsidRPr="00705724" w:rsidTr="005C02C6">
        <w:trPr>
          <w:trHeight w:val="562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nEN</w:t>
            </w:r>
            <w:proofErr w:type="spellEnd"/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ход разрешения работы выходов приемников. Активный уровень “0”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1IN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5C02C6" w:rsidRPr="00705724" w:rsidTr="005C02C6">
        <w:trPr>
          <w:trHeight w:val="562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1OUTB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Не инвертирующий выход приемника. Активен во всех режимах</w:t>
            </w:r>
          </w:p>
        </w:tc>
      </w:tr>
      <w:tr w:rsidR="005C02C6" w:rsidRPr="00705724" w:rsidTr="005C02C6">
        <w:trPr>
          <w:trHeight w:val="288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1OUT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2OUT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3OUT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ыход приемника RS-232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3IN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R2IN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ход приемника RS-232</w:t>
            </w:r>
          </w:p>
        </w:tc>
      </w:tr>
      <w:tr w:rsidR="005C02C6" w:rsidRPr="00705724" w:rsidTr="005C02C6">
        <w:trPr>
          <w:trHeight w:val="838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C1-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Отрицательный вывод конденсатора для внутреннего импульсного преобразователя напряжения</w:t>
            </w:r>
          </w:p>
        </w:tc>
      </w:tr>
      <w:tr w:rsidR="005C02C6" w:rsidRPr="00705724" w:rsidTr="005C02C6">
        <w:trPr>
          <w:trHeight w:val="286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5C02C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СС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Напряжение питания</w:t>
            </w:r>
          </w:p>
        </w:tc>
      </w:tr>
      <w:tr w:rsidR="005C02C6" w:rsidRPr="00705724" w:rsidTr="005C02C6">
        <w:trPr>
          <w:trHeight w:val="840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C1+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Положительный вывод конденсатора для внутреннего импульсного преобразователя напряжения</w:t>
            </w:r>
          </w:p>
        </w:tc>
      </w:tr>
      <w:tr w:rsidR="005C02C6" w:rsidRPr="00705724" w:rsidTr="005C02C6">
        <w:trPr>
          <w:trHeight w:val="332"/>
        </w:trPr>
        <w:tc>
          <w:tcPr>
            <w:tcW w:w="1095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450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561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UH</w:t>
            </w:r>
          </w:p>
        </w:tc>
        <w:tc>
          <w:tcPr>
            <w:tcW w:w="5239" w:type="dxa"/>
            <w:hideMark/>
          </w:tcPr>
          <w:p w:rsidR="005C02C6" w:rsidRPr="005C02C6" w:rsidRDefault="005C02C6" w:rsidP="005C02C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 xml:space="preserve">+5,5 В вывод </w:t>
            </w:r>
            <w:proofErr w:type="spellStart"/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внут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 xml:space="preserve"> импульсного </w:t>
            </w:r>
            <w:proofErr w:type="spellStart"/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прео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5C02C6">
              <w:rPr>
                <w:rFonts w:ascii="Times New Roman" w:hAnsi="Times New Roman" w:cs="Times New Roman"/>
                <w:sz w:val="24"/>
                <w:szCs w:val="24"/>
              </w:rPr>
              <w:t>ап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:rsidR="00315171" w:rsidRDefault="00315171" w:rsidP="007057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 xml:space="preserve">Типовая схема подключения микросхемы представлена на рисунке </w:t>
      </w:r>
      <w:r w:rsidR="005B186E">
        <w:rPr>
          <w:rFonts w:ascii="Times New Roman" w:hAnsi="Times New Roman" w:cs="Times New Roman"/>
          <w:sz w:val="24"/>
          <w:szCs w:val="24"/>
        </w:rPr>
        <w:t>14</w:t>
      </w:r>
      <w:r w:rsidR="00C14CDC">
        <w:rPr>
          <w:rFonts w:ascii="Times New Roman" w:hAnsi="Times New Roman" w:cs="Times New Roman"/>
          <w:sz w:val="24"/>
          <w:szCs w:val="24"/>
        </w:rPr>
        <w:t>, где</w:t>
      </w:r>
    </w:p>
    <w:p w:rsidR="00C14CDC" w:rsidRPr="00C14CDC" w:rsidRDefault="00C14CDC" w:rsidP="00C14C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1 </w:t>
      </w:r>
      <w:r w:rsidRPr="00C14CDC">
        <w:rPr>
          <w:rFonts w:ascii="Times New Roman" w:hAnsi="Times New Roman" w:cs="Times New Roman"/>
          <w:sz w:val="24"/>
          <w:szCs w:val="24"/>
        </w:rPr>
        <w:t xml:space="preserve">– источник постоянного напряжения, UCC = (3,0…5,5) </w:t>
      </w:r>
      <w:proofErr w:type="gramStart"/>
      <w:r w:rsidRPr="00C14CDC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C14CDC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C14CDC" w:rsidRDefault="00C14CDC" w:rsidP="00C14C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1…С5 </w:t>
      </w:r>
      <w:r w:rsidRPr="00C14CDC">
        <w:rPr>
          <w:rFonts w:ascii="Times New Roman" w:hAnsi="Times New Roman" w:cs="Times New Roman"/>
          <w:sz w:val="24"/>
          <w:szCs w:val="24"/>
        </w:rPr>
        <w:t xml:space="preserve">– конденсаторы, </w:t>
      </w:r>
      <w:r w:rsidRPr="00C14CDC">
        <w:rPr>
          <w:rFonts w:ascii="Times New Roman" w:hAnsi="Times New Roman" w:cs="Times New Roman"/>
          <w:sz w:val="24"/>
          <w:szCs w:val="24"/>
        </w:rPr>
        <w:tab/>
      </w:r>
    </w:p>
    <w:p w:rsidR="00C14CDC" w:rsidRDefault="00C14CDC" w:rsidP="00C14C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4CDC">
        <w:rPr>
          <w:rFonts w:ascii="Times New Roman" w:hAnsi="Times New Roman" w:cs="Times New Roman"/>
          <w:sz w:val="24"/>
          <w:szCs w:val="24"/>
        </w:rPr>
        <w:t xml:space="preserve">C1 = не менее 0,22 мкФ </w:t>
      </w:r>
      <w:r>
        <w:rPr>
          <w:rFonts w:ascii="Times New Roman" w:hAnsi="Times New Roman" w:cs="Times New Roman"/>
          <w:sz w:val="24"/>
          <w:szCs w:val="24"/>
        </w:rPr>
        <w:t>±</w:t>
      </w:r>
      <w:r w:rsidRPr="00C14CDC">
        <w:rPr>
          <w:rFonts w:ascii="Times New Roman" w:hAnsi="Times New Roman" w:cs="Times New Roman"/>
          <w:sz w:val="24"/>
          <w:szCs w:val="24"/>
        </w:rPr>
        <w:t xml:space="preserve"> 20 %; </w:t>
      </w:r>
    </w:p>
    <w:p w:rsidR="00C14CDC" w:rsidRPr="00C14CDC" w:rsidRDefault="00C14CDC" w:rsidP="00C14C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4CDC">
        <w:rPr>
          <w:rFonts w:ascii="Times New Roman" w:hAnsi="Times New Roman" w:cs="Times New Roman"/>
          <w:sz w:val="24"/>
          <w:szCs w:val="24"/>
        </w:rPr>
        <w:t xml:space="preserve">C5 = не менее 0,22 мкФ </w:t>
      </w:r>
      <w:r>
        <w:rPr>
          <w:rFonts w:ascii="Times New Roman" w:hAnsi="Times New Roman" w:cs="Times New Roman"/>
          <w:sz w:val="24"/>
          <w:szCs w:val="24"/>
        </w:rPr>
        <w:t>±</w:t>
      </w:r>
      <w:r w:rsidRPr="00C14CDC">
        <w:rPr>
          <w:rFonts w:ascii="Times New Roman" w:hAnsi="Times New Roman" w:cs="Times New Roman"/>
          <w:sz w:val="24"/>
          <w:szCs w:val="24"/>
        </w:rPr>
        <w:t xml:space="preserve"> 20 %; </w:t>
      </w:r>
    </w:p>
    <w:p w:rsidR="00315171" w:rsidRPr="00C14CDC" w:rsidRDefault="00C14CDC" w:rsidP="00C14CD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4CDC">
        <w:rPr>
          <w:rFonts w:ascii="Times New Roman" w:hAnsi="Times New Roman" w:cs="Times New Roman"/>
          <w:sz w:val="24"/>
          <w:szCs w:val="24"/>
        </w:rPr>
        <w:t xml:space="preserve">C2 = C3 = C4 = не менее 1,0 мкФ </w:t>
      </w:r>
      <w:r>
        <w:rPr>
          <w:rFonts w:ascii="Times New Roman" w:hAnsi="Times New Roman" w:cs="Times New Roman"/>
          <w:sz w:val="24"/>
          <w:szCs w:val="24"/>
        </w:rPr>
        <w:t>±</w:t>
      </w:r>
      <w:r w:rsidRPr="00C14CDC">
        <w:rPr>
          <w:rFonts w:ascii="Times New Roman" w:hAnsi="Times New Roman" w:cs="Times New Roman"/>
          <w:sz w:val="24"/>
          <w:szCs w:val="24"/>
        </w:rPr>
        <w:t xml:space="preserve"> 20 %.</w:t>
      </w:r>
    </w:p>
    <w:p w:rsidR="00315171" w:rsidRDefault="00315171" w:rsidP="00C14C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1B2F03" wp14:editId="00E77703">
            <wp:extent cx="4762366" cy="325755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68198" cy="3261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CDC" w:rsidRPr="00C14CDC" w:rsidRDefault="00C14CDC" w:rsidP="00C14C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14</w:t>
      </w:r>
      <w:r>
        <w:rPr>
          <w:rFonts w:ascii="Times New Roman" w:hAnsi="Times New Roman" w:cs="Times New Roman"/>
          <w:sz w:val="24"/>
          <w:szCs w:val="24"/>
        </w:rPr>
        <w:t xml:space="preserve"> – Типовая схема подключения микросхемы приемопередатчика </w:t>
      </w:r>
      <w:r>
        <w:rPr>
          <w:rFonts w:ascii="Times New Roman" w:hAnsi="Times New Roman" w:cs="Times New Roman"/>
          <w:sz w:val="24"/>
          <w:szCs w:val="24"/>
          <w:lang w:val="en-US"/>
        </w:rPr>
        <w:t>RS</w:t>
      </w:r>
      <w:r w:rsidRPr="00C14CDC">
        <w:rPr>
          <w:rFonts w:ascii="Times New Roman" w:hAnsi="Times New Roman" w:cs="Times New Roman"/>
          <w:sz w:val="24"/>
          <w:szCs w:val="24"/>
        </w:rPr>
        <w:t>-232</w:t>
      </w:r>
    </w:p>
    <w:p w:rsidR="00705724" w:rsidRDefault="00705724" w:rsidP="007912CE">
      <w:pPr>
        <w:pStyle w:val="2"/>
      </w:pPr>
      <w:bookmarkStart w:id="13" w:name="_Toc25549192"/>
      <w:r>
        <w:t xml:space="preserve">1.4 </w:t>
      </w:r>
      <w:r w:rsidR="000F210E">
        <w:t>Подключение отладочных плат</w:t>
      </w:r>
      <w:bookmarkEnd w:id="13"/>
      <w:r>
        <w:t xml:space="preserve"> </w:t>
      </w:r>
    </w:p>
    <w:p w:rsidR="003606C7" w:rsidRPr="000F210E" w:rsidRDefault="000F210E" w:rsidP="000F21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ередачи данных между двумя отладочными платам необходимо соединить интерфейсные выводы между собой. Для интерфейсов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31C7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RS</w:t>
      </w:r>
      <w:r w:rsidRPr="00F31C73">
        <w:rPr>
          <w:rFonts w:ascii="Times New Roman" w:hAnsi="Times New Roman" w:cs="Times New Roman"/>
          <w:sz w:val="24"/>
          <w:szCs w:val="24"/>
        </w:rPr>
        <w:t>-232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31C73">
        <w:rPr>
          <w:rFonts w:ascii="Times New Roman" w:hAnsi="Times New Roman" w:cs="Times New Roman"/>
          <w:sz w:val="24"/>
          <w:szCs w:val="24"/>
        </w:rPr>
        <w:t>есть специальные разъемы, в связи чем будут необходимы специальные кабели для их соединения.</w:t>
      </w:r>
      <w:r>
        <w:rPr>
          <w:rFonts w:ascii="Times New Roman" w:hAnsi="Times New Roman" w:cs="Times New Roman"/>
          <w:sz w:val="24"/>
          <w:szCs w:val="24"/>
        </w:rPr>
        <w:t xml:space="preserve"> Интерфейс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F31C73">
        <w:rPr>
          <w:rFonts w:ascii="Times New Roman" w:hAnsi="Times New Roman" w:cs="Times New Roman"/>
          <w:sz w:val="24"/>
          <w:szCs w:val="24"/>
        </w:rPr>
        <w:t xml:space="preserve"> </w:t>
      </w:r>
      <w:r w:rsidR="00F31C73">
        <w:rPr>
          <w:rFonts w:ascii="Times New Roman" w:hAnsi="Times New Roman" w:cs="Times New Roman"/>
          <w:sz w:val="24"/>
          <w:szCs w:val="24"/>
        </w:rPr>
        <w:t xml:space="preserve">будет подключен при помощи обычных проводов на разъеме общего назначения Х26. Схема соединений </w:t>
      </w:r>
      <w:r w:rsidR="00FD15A2">
        <w:rPr>
          <w:rFonts w:ascii="Times New Roman" w:hAnsi="Times New Roman" w:cs="Times New Roman"/>
          <w:sz w:val="24"/>
          <w:szCs w:val="24"/>
        </w:rPr>
        <w:t xml:space="preserve">электрическая </w:t>
      </w:r>
      <w:r w:rsidR="00F31C73">
        <w:rPr>
          <w:rFonts w:ascii="Times New Roman" w:hAnsi="Times New Roman" w:cs="Times New Roman"/>
          <w:sz w:val="24"/>
          <w:szCs w:val="24"/>
        </w:rPr>
        <w:t>представлена в приложении В.</w:t>
      </w:r>
    </w:p>
    <w:p w:rsidR="006F7BAD" w:rsidRDefault="006F7BAD" w:rsidP="007912CE">
      <w:pPr>
        <w:pStyle w:val="2"/>
      </w:pPr>
      <w:bookmarkStart w:id="14" w:name="_Toc25549193"/>
      <w:r>
        <w:t>1.</w:t>
      </w:r>
      <w:r w:rsidR="003606C7">
        <w:t>5</w:t>
      </w:r>
      <w:r>
        <w:t xml:space="preserve"> Алгоритмы работы программы</w:t>
      </w:r>
      <w:bookmarkEnd w:id="14"/>
    </w:p>
    <w:p w:rsidR="00C8004B" w:rsidRDefault="00C8004B" w:rsidP="007912CE">
      <w:pPr>
        <w:pStyle w:val="3"/>
      </w:pPr>
      <w:bookmarkStart w:id="15" w:name="_Toc25549194"/>
      <w:r>
        <w:t>1.</w:t>
      </w:r>
      <w:r w:rsidR="003606C7">
        <w:t>5</w:t>
      </w:r>
      <w:r>
        <w:t>.1 Алгоритм работы основной программы</w:t>
      </w:r>
      <w:bookmarkEnd w:id="15"/>
    </w:p>
    <w:p w:rsidR="00730902" w:rsidRPr="00730902" w:rsidRDefault="00730902" w:rsidP="00730902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730902">
        <w:rPr>
          <w:rFonts w:ascii="Times New Roman" w:hAnsi="Times New Roman" w:cs="Times New Roman"/>
          <w:sz w:val="24"/>
          <w:szCs w:val="24"/>
        </w:rPr>
        <w:t>Основная схема работы программы показана на рисунках 1</w:t>
      </w:r>
      <w:r w:rsidR="005B186E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и 1</w:t>
      </w:r>
      <w:r w:rsidR="005B186E">
        <w:rPr>
          <w:rFonts w:ascii="Times New Roman" w:hAnsi="Times New Roman" w:cs="Times New Roman"/>
          <w:sz w:val="24"/>
          <w:szCs w:val="24"/>
        </w:rPr>
        <w:t>6</w:t>
      </w:r>
      <w:r w:rsidRPr="00730902">
        <w:rPr>
          <w:rFonts w:ascii="Times New Roman" w:hAnsi="Times New Roman" w:cs="Times New Roman"/>
          <w:sz w:val="24"/>
          <w:szCs w:val="24"/>
        </w:rPr>
        <w:t>.</w:t>
      </w:r>
    </w:p>
    <w:p w:rsidR="00C8004B" w:rsidRPr="00730902" w:rsidRDefault="00730902" w:rsidP="0073090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30902">
        <w:rPr>
          <w:rFonts w:ascii="Times New Roman" w:hAnsi="Times New Roman" w:cs="Times New Roman"/>
          <w:sz w:val="24"/>
          <w:szCs w:val="24"/>
        </w:rPr>
        <w:t xml:space="preserve">После подачи питания на отладочную плату, происходит инициализация </w:t>
      </w:r>
      <w:r>
        <w:rPr>
          <w:rFonts w:ascii="Times New Roman" w:hAnsi="Times New Roman" w:cs="Times New Roman"/>
          <w:sz w:val="24"/>
          <w:szCs w:val="24"/>
        </w:rPr>
        <w:t xml:space="preserve">констант, настройка портов для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>
        <w:rPr>
          <w:rFonts w:ascii="Times New Roman" w:hAnsi="Times New Roman" w:cs="Times New Roman"/>
          <w:sz w:val="24"/>
          <w:szCs w:val="24"/>
        </w:rPr>
        <w:t xml:space="preserve">, настройка портов для кнопок, включение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7309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инициация таймера.</w:t>
      </w:r>
    </w:p>
    <w:p w:rsidR="00657328" w:rsidRPr="00657328" w:rsidRDefault="00730902" w:rsidP="00657328">
      <w:pPr>
        <w:spacing w:line="360" w:lineRule="auto"/>
        <w:jc w:val="both"/>
      </w:pPr>
      <w:r>
        <w:object w:dxaOrig="11896" w:dyaOrig="16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0pt" o:ole="">
            <v:imagedata r:id="rId22" o:title=""/>
          </v:shape>
          <o:OLEObject Type="Embed" ProgID="Visio.Drawing.15" ShapeID="_x0000_i1025" DrawAspect="Content" ObjectID="_1636736341" r:id="rId23"/>
        </w:object>
      </w:r>
    </w:p>
    <w:p w:rsidR="00657328" w:rsidRDefault="00657328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8E571C">
        <w:rPr>
          <w:rFonts w:ascii="Times New Roman" w:hAnsi="Times New Roman" w:cs="Times New Roman"/>
          <w:sz w:val="24"/>
          <w:szCs w:val="24"/>
        </w:rPr>
        <w:t>1</w:t>
      </w:r>
      <w:r w:rsidR="005B186E">
        <w:rPr>
          <w:rFonts w:ascii="Times New Roman" w:hAnsi="Times New Roman" w:cs="Times New Roman"/>
          <w:sz w:val="24"/>
          <w:szCs w:val="24"/>
        </w:rPr>
        <w:t>5</w:t>
      </w:r>
      <w:r w:rsidR="008E571C">
        <w:rPr>
          <w:rFonts w:ascii="Times New Roman" w:hAnsi="Times New Roman" w:cs="Times New Roman"/>
          <w:sz w:val="24"/>
          <w:szCs w:val="24"/>
        </w:rPr>
        <w:t xml:space="preserve"> - </w:t>
      </w:r>
      <w:r w:rsidR="00730902" w:rsidRPr="00730902">
        <w:rPr>
          <w:rFonts w:ascii="Times New Roman" w:hAnsi="Times New Roman" w:cs="Times New Roman"/>
          <w:sz w:val="24"/>
          <w:szCs w:val="24"/>
        </w:rPr>
        <w:t>Схема алгоритма основной программы</w:t>
      </w:r>
    </w:p>
    <w:p w:rsidR="00730902" w:rsidRPr="00730902" w:rsidRDefault="00730902" w:rsidP="008E571C">
      <w:pPr>
        <w:spacing w:line="360" w:lineRule="auto"/>
        <w:jc w:val="both"/>
      </w:pPr>
      <w:r>
        <w:object w:dxaOrig="10185" w:dyaOrig="7966">
          <v:shape id="_x0000_i1026" type="#_x0000_t75" style="width:467.25pt;height:366pt" o:ole="">
            <v:imagedata r:id="rId24" o:title=""/>
          </v:shape>
          <o:OLEObject Type="Embed" ProgID="Visio.Drawing.15" ShapeID="_x0000_i1026" DrawAspect="Content" ObjectID="_1636736342" r:id="rId25"/>
        </w:object>
      </w:r>
    </w:p>
    <w:p w:rsidR="008E571C" w:rsidRDefault="00730902" w:rsidP="006F7BAD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5B186E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- </w:t>
      </w:r>
      <w:r w:rsidRPr="00730902">
        <w:rPr>
          <w:rFonts w:ascii="Times New Roman" w:hAnsi="Times New Roman" w:cs="Times New Roman"/>
          <w:sz w:val="24"/>
          <w:szCs w:val="24"/>
        </w:rPr>
        <w:t>Схема алгоритма основной программы</w:t>
      </w:r>
      <w:r>
        <w:rPr>
          <w:rFonts w:ascii="Times New Roman" w:hAnsi="Times New Roman" w:cs="Times New Roman"/>
          <w:sz w:val="24"/>
          <w:szCs w:val="24"/>
        </w:rPr>
        <w:t xml:space="preserve"> (продолжение)</w:t>
      </w:r>
    </w:p>
    <w:p w:rsidR="00657328" w:rsidRDefault="00BF21C0" w:rsidP="00BF21C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помощью кнопок вверх </w:t>
      </w:r>
      <w:r w:rsidRPr="00BF21C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P</w:t>
      </w:r>
      <w:r>
        <w:rPr>
          <w:rFonts w:ascii="Times New Roman" w:hAnsi="Times New Roman" w:cs="Times New Roman"/>
          <w:sz w:val="24"/>
          <w:szCs w:val="24"/>
        </w:rPr>
        <w:t>») и вниз («</w:t>
      </w:r>
      <w:r>
        <w:rPr>
          <w:rFonts w:ascii="Times New Roman" w:hAnsi="Times New Roman" w:cs="Times New Roman"/>
          <w:sz w:val="24"/>
          <w:szCs w:val="24"/>
          <w:lang w:val="en-US"/>
        </w:rPr>
        <w:t>DOWN</w:t>
      </w:r>
      <w:r>
        <w:rPr>
          <w:rFonts w:ascii="Times New Roman" w:hAnsi="Times New Roman" w:cs="Times New Roman"/>
          <w:sz w:val="24"/>
          <w:szCs w:val="24"/>
        </w:rPr>
        <w:t>»), можно двигаться между строками в главном меню. В главном меню имеется 5 пунктов, которые отвечают за различные модули для тестирования: «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>», «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</w:rPr>
        <w:t>»,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FULL</w:t>
      </w:r>
      <w:r w:rsidRPr="00BF21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EST</w:t>
      </w:r>
      <w:r>
        <w:rPr>
          <w:rFonts w:ascii="Times New Roman" w:hAnsi="Times New Roman" w:cs="Times New Roman"/>
          <w:sz w:val="24"/>
          <w:szCs w:val="24"/>
        </w:rPr>
        <w:t>». Выбор может быть осуществлен с помощью кнопки «</w:t>
      </w:r>
      <w:r>
        <w:rPr>
          <w:rFonts w:ascii="Times New Roman" w:hAnsi="Times New Roman" w:cs="Times New Roman"/>
          <w:sz w:val="24"/>
          <w:szCs w:val="24"/>
          <w:lang w:val="en-US"/>
        </w:rPr>
        <w:t>SELECT</w:t>
      </w:r>
      <w:r>
        <w:rPr>
          <w:rFonts w:ascii="Times New Roman" w:hAnsi="Times New Roman" w:cs="Times New Roman"/>
          <w:sz w:val="24"/>
          <w:szCs w:val="24"/>
        </w:rPr>
        <w:t xml:space="preserve">». При выборе определенного пункта меню на экране появится информация о тесте и статусе прохождения теста (ожидание данных, данные переданы, данные получены, данные ошибочны, данные успешны). Выход из каждого теста в главное меню может быть осуществлен с помощью кнопки назад </w:t>
      </w:r>
      <w:r w:rsidRPr="00BF21C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LEFT</w:t>
      </w:r>
      <w:r>
        <w:rPr>
          <w:rFonts w:ascii="Times New Roman" w:hAnsi="Times New Roman" w:cs="Times New Roman"/>
          <w:sz w:val="24"/>
          <w:szCs w:val="24"/>
        </w:rPr>
        <w:t xml:space="preserve">»), при этом, если в ходе тестирования изменялись какие-либо настройки МК (например, как в тест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F21C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, то они вернутся в изначальное состояние.</w:t>
      </w:r>
    </w:p>
    <w:p w:rsidR="00C8004B" w:rsidRDefault="00C8004B" w:rsidP="007912CE">
      <w:pPr>
        <w:pStyle w:val="3"/>
      </w:pPr>
      <w:bookmarkStart w:id="16" w:name="_Toc25549195"/>
      <w:r>
        <w:t>1.</w:t>
      </w:r>
      <w:r w:rsidR="003606C7">
        <w:t>5</w:t>
      </w:r>
      <w:r>
        <w:t>.2 Алгоритмы инициализации</w:t>
      </w:r>
      <w:bookmarkEnd w:id="16"/>
    </w:p>
    <w:p w:rsidR="00383C8F" w:rsidRPr="00C8522E" w:rsidRDefault="00BF21C0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</w:t>
      </w:r>
      <w:r w:rsidR="00C8522E" w:rsidRPr="00C8522E">
        <w:rPr>
          <w:rFonts w:ascii="Times New Roman" w:hAnsi="Times New Roman" w:cs="Times New Roman"/>
          <w:sz w:val="24"/>
          <w:szCs w:val="24"/>
        </w:rPr>
        <w:t>1</w:t>
      </w:r>
      <w:r w:rsidR="005B186E">
        <w:rPr>
          <w:rFonts w:ascii="Times New Roman" w:hAnsi="Times New Roman" w:cs="Times New Roman"/>
          <w:sz w:val="24"/>
          <w:szCs w:val="24"/>
        </w:rPr>
        <w:t>7</w:t>
      </w:r>
      <w:r w:rsidR="00C8522E" w:rsidRPr="00C8522E">
        <w:rPr>
          <w:rFonts w:ascii="Times New Roman" w:hAnsi="Times New Roman" w:cs="Times New Roman"/>
          <w:sz w:val="24"/>
          <w:szCs w:val="24"/>
        </w:rPr>
        <w:t>-1</w:t>
      </w:r>
      <w:r w:rsidR="005B186E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показаны все алгоритмы инициализации, которые </w:t>
      </w:r>
      <w:r w:rsidR="00C8522E">
        <w:rPr>
          <w:rFonts w:ascii="Times New Roman" w:hAnsi="Times New Roman" w:cs="Times New Roman"/>
          <w:sz w:val="24"/>
          <w:szCs w:val="24"/>
        </w:rPr>
        <w:t xml:space="preserve">используются на всех этапах работы программы. Некоторые схемы алгоритма могут различаться для модулей 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 xml:space="preserve">и 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C8522E">
        <w:rPr>
          <w:rFonts w:ascii="Times New Roman" w:hAnsi="Times New Roman" w:cs="Times New Roman"/>
          <w:sz w:val="24"/>
          <w:szCs w:val="24"/>
        </w:rPr>
        <w:t>, в связи с чем данные схемы алгоритма разделены на схемы «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>МК» и «</w:t>
      </w:r>
      <w:r w:rsidR="00C8522E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C8522E" w:rsidRPr="00C8522E">
        <w:rPr>
          <w:rFonts w:ascii="Times New Roman" w:hAnsi="Times New Roman" w:cs="Times New Roman"/>
          <w:sz w:val="24"/>
          <w:szCs w:val="24"/>
        </w:rPr>
        <w:t xml:space="preserve"> </w:t>
      </w:r>
      <w:r w:rsidR="00C8522E">
        <w:rPr>
          <w:rFonts w:ascii="Times New Roman" w:hAnsi="Times New Roman" w:cs="Times New Roman"/>
          <w:sz w:val="24"/>
          <w:szCs w:val="24"/>
        </w:rPr>
        <w:t>МК»</w:t>
      </w:r>
      <w:r w:rsidR="00C8522E" w:rsidRPr="00C8522E">
        <w:rPr>
          <w:rFonts w:ascii="Times New Roman" w:hAnsi="Times New Roman" w:cs="Times New Roman"/>
          <w:sz w:val="24"/>
          <w:szCs w:val="24"/>
        </w:rPr>
        <w:t>.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221" w:dyaOrig="7621">
          <v:shape id="_x0000_i1027" type="#_x0000_t75" style="width:411pt;height:381pt" o:ole="">
            <v:imagedata r:id="rId26" o:title=""/>
          </v:shape>
          <o:OLEObject Type="Embed" ProgID="Visio.Drawing.15" ShapeID="_x0000_i1027" DrawAspect="Content" ObjectID="_1636736343" r:id="rId27"/>
        </w:object>
      </w:r>
    </w:p>
    <w:p w:rsidR="00C8522E" w:rsidRP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5B186E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– Схемы алгоритмов инициации портов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C8522E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портов для кнопок, таймера, портов дл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9886" w:dyaOrig="4411">
          <v:shape id="_x0000_i1028" type="#_x0000_t75" style="width:467.25pt;height:208.5pt" o:ole="">
            <v:imagedata r:id="rId28" o:title=""/>
          </v:shape>
          <o:OLEObject Type="Embed" ProgID="Visio.Drawing.15" ShapeID="_x0000_i1028" DrawAspect="Content" ObjectID="_1636736344" r:id="rId29"/>
        </w:object>
      </w:r>
    </w:p>
    <w:p w:rsidR="00C8522E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8522E" w:rsidRP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5B186E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– Схемы алгоритмов инициации портов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 xml:space="preserve"> и запуска модулей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8522E" w:rsidRDefault="00C8522E" w:rsidP="00C8522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object w:dxaOrig="8806" w:dyaOrig="9285">
          <v:shape id="_x0000_i1029" type="#_x0000_t75" style="width:440.25pt;height:464.25pt" o:ole="">
            <v:imagedata r:id="rId30" o:title=""/>
          </v:shape>
          <o:OLEObject Type="Embed" ProgID="Visio.Drawing.15" ShapeID="_x0000_i1029" DrawAspect="Content" ObjectID="_1636736345" r:id="rId31"/>
        </w:object>
      </w:r>
    </w:p>
    <w:p w:rsidR="00C8522E" w:rsidRDefault="00C8522E" w:rsidP="00C8522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="005B186E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– Схемы алгоритмов инициации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запуска и отключе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383C8F" w:rsidRDefault="00383C8F" w:rsidP="007912CE">
      <w:pPr>
        <w:pStyle w:val="3"/>
      </w:pPr>
      <w:bookmarkStart w:id="17" w:name="_Toc25549196"/>
      <w:r w:rsidRPr="00383C8F">
        <w:t>1.</w:t>
      </w:r>
      <w:r>
        <w:t>5</w:t>
      </w:r>
      <w:r w:rsidRPr="00383C8F">
        <w:t>.</w:t>
      </w:r>
      <w:r w:rsidR="00730902">
        <w:t>3</w:t>
      </w:r>
      <w:r w:rsidRPr="00383C8F">
        <w:t xml:space="preserve"> </w:t>
      </w:r>
      <w:r>
        <w:t>Алгоритмы работы прерываний</w:t>
      </w:r>
      <w:bookmarkEnd w:id="17"/>
    </w:p>
    <w:p w:rsidR="00383C8F" w:rsidRPr="00C8522E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</w:t>
      </w:r>
      <w:r w:rsidR="005B186E">
        <w:rPr>
          <w:rFonts w:ascii="Times New Roman" w:hAnsi="Times New Roman" w:cs="Times New Roman"/>
          <w:sz w:val="24"/>
          <w:szCs w:val="24"/>
        </w:rPr>
        <w:t>20</w:t>
      </w:r>
      <w:r w:rsidR="00F53B02">
        <w:rPr>
          <w:rFonts w:ascii="Times New Roman" w:hAnsi="Times New Roman" w:cs="Times New Roman"/>
          <w:sz w:val="24"/>
          <w:szCs w:val="24"/>
        </w:rPr>
        <w:t>-</w:t>
      </w:r>
      <w:r w:rsidR="005B186E">
        <w:rPr>
          <w:rFonts w:ascii="Times New Roman" w:hAnsi="Times New Roman" w:cs="Times New Roman"/>
          <w:sz w:val="24"/>
          <w:szCs w:val="24"/>
        </w:rPr>
        <w:t>22</w:t>
      </w:r>
      <w:r>
        <w:rPr>
          <w:rFonts w:ascii="Times New Roman" w:hAnsi="Times New Roman" w:cs="Times New Roman"/>
          <w:sz w:val="24"/>
          <w:szCs w:val="24"/>
        </w:rPr>
        <w:t xml:space="preserve"> представлены схемы работы прерываний в микроконтроллерах. Схемы алгоритмов, аналогично с предыдущим пунктом, разделены на 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» и «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»</w:t>
      </w:r>
      <w:r w:rsidRPr="00C8522E">
        <w:rPr>
          <w:rFonts w:ascii="Times New Roman" w:hAnsi="Times New Roman" w:cs="Times New Roman"/>
          <w:sz w:val="24"/>
          <w:szCs w:val="24"/>
        </w:rPr>
        <w:t>.</w:t>
      </w:r>
    </w:p>
    <w:p w:rsidR="00C8004B" w:rsidRDefault="00C8522E" w:rsidP="00C8522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рывание по таймеру используется для обновления данных на </w:t>
      </w:r>
      <w:r>
        <w:rPr>
          <w:rFonts w:ascii="Times New Roman" w:hAnsi="Times New Roman" w:cs="Times New Roman"/>
          <w:sz w:val="24"/>
          <w:szCs w:val="24"/>
          <w:lang w:val="en-US"/>
        </w:rPr>
        <w:t>LCD</w:t>
      </w:r>
      <w:r w:rsidRPr="00C852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исплее. В левом верхнем углу всегда находится фамилия исполнителя курсового проекта, в правом верхнем углу группа. Под группой находится информация о микроконтроллере (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>» или «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>
        <w:rPr>
          <w:rFonts w:ascii="Times New Roman" w:hAnsi="Times New Roman" w:cs="Times New Roman"/>
          <w:sz w:val="24"/>
          <w:szCs w:val="24"/>
        </w:rPr>
        <w:t>»)</w:t>
      </w:r>
      <w:r w:rsidR="00F53B02" w:rsidRPr="00F53B02">
        <w:rPr>
          <w:rFonts w:ascii="Times New Roman" w:hAnsi="Times New Roman" w:cs="Times New Roman"/>
          <w:sz w:val="24"/>
          <w:szCs w:val="24"/>
        </w:rPr>
        <w:t xml:space="preserve">. </w:t>
      </w:r>
      <w:r w:rsidR="00F53B02">
        <w:rPr>
          <w:rFonts w:ascii="Times New Roman" w:hAnsi="Times New Roman" w:cs="Times New Roman"/>
          <w:sz w:val="24"/>
          <w:szCs w:val="24"/>
        </w:rPr>
        <w:t xml:space="preserve">Затем следует 3 строчки главного меню или информации о проходящем в данный момент тесте. Внизу экрана находится бегущая строка, которая информирует </w:t>
      </w:r>
      <w:r w:rsidR="00F53B02">
        <w:rPr>
          <w:rFonts w:ascii="Times New Roman" w:hAnsi="Times New Roman" w:cs="Times New Roman"/>
          <w:sz w:val="24"/>
          <w:szCs w:val="24"/>
        </w:rPr>
        <w:lastRenderedPageBreak/>
        <w:t>пользователя, что данная система разработана в ходе выполнения курсовой работы по дисциплине «Микропроцессорные системы».</w:t>
      </w:r>
    </w:p>
    <w:p w:rsidR="00F53B02" w:rsidRPr="00F53B02" w:rsidRDefault="00F53B02" w:rsidP="00F53B0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261" w:dyaOrig="10126">
          <v:shape id="_x0000_i1030" type="#_x0000_t75" style="width:467.25pt;height:461.25pt" o:ole="">
            <v:imagedata r:id="rId32" o:title=""/>
          </v:shape>
          <o:OLEObject Type="Embed" ProgID="Visio.Drawing.15" ShapeID="_x0000_i1030" DrawAspect="Content" ObjectID="_1636736346" r:id="rId33"/>
        </w:object>
      </w:r>
    </w:p>
    <w:p w:rsid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прерывания таймера</w:t>
      </w:r>
    </w:p>
    <w:p w:rsidR="00F53B02" w:rsidRPr="00F53B02" w:rsidRDefault="00F53B02" w:rsidP="00F53B02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лгоритм обработки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53B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реализован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 xml:space="preserve">, так как тестировани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F53B0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будет производиться только в этом микроконтроллере. Прерывание читает данные из буфера и обрабатывает их в зависимости от типа теста. Если в текущий момент не установлен флаг полного теста, то полученные данные будут сразу переданы обратно источнику. Если же флаг полного теста установлен, то полученные данные либо запишутся в память, либо будут переданы обработанные данные в зависимости от флага передачи данных.</w:t>
      </w:r>
    </w:p>
    <w:p w:rsid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166" w:dyaOrig="5476">
          <v:shape id="_x0000_i1031" type="#_x0000_t75" style="width:385.5pt;height:212.25pt" o:ole="">
            <v:imagedata r:id="rId34" o:title=""/>
          </v:shape>
          <o:OLEObject Type="Embed" ProgID="Visio.Drawing.15" ShapeID="_x0000_i1031" DrawAspect="Content" ObjectID="_1636736347" r:id="rId35"/>
        </w:object>
      </w:r>
    </w:p>
    <w:p w:rsidR="00F53B02" w:rsidRP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1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F53B02" w:rsidRDefault="00F53B02" w:rsidP="00F53B0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926" w:dyaOrig="6990">
          <v:shape id="_x0000_i1032" type="#_x0000_t75" style="width:296.25pt;height:349.5pt" o:ole="">
            <v:imagedata r:id="rId36" o:title=""/>
          </v:shape>
          <o:OLEObject Type="Embed" ProgID="Visio.Drawing.15" ShapeID="_x0000_i1032" DrawAspect="Content" ObjectID="_1636736348" r:id="rId37"/>
        </w:object>
      </w:r>
    </w:p>
    <w:p w:rsidR="00F53B02" w:rsidRPr="00F53B02" w:rsidRDefault="00F53B02" w:rsidP="00F53B02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2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обработки прерывания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F53B02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рывание по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реализовано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, так как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передавать данные и там нет необходимости в прерывании (хотя это возможно). После получения данные происходит проверка на флаг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Pr="00202E30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Если он установлен, то происходит проверка полученных данных. В результате проверки станет понятно, была ли </w:t>
      </w:r>
      <w:r>
        <w:rPr>
          <w:rFonts w:ascii="Times New Roman" w:hAnsi="Times New Roman" w:cs="Times New Roman"/>
          <w:sz w:val="24"/>
          <w:szCs w:val="24"/>
        </w:rPr>
        <w:lastRenderedPageBreak/>
        <w:t>передача успешна или данные ошибочны. Если флаг не установлен, то данные просто выводятся на экран.</w:t>
      </w:r>
    </w:p>
    <w:p w:rsidR="00C8004B" w:rsidRPr="003606C7" w:rsidRDefault="00C8004B" w:rsidP="007912CE">
      <w:pPr>
        <w:pStyle w:val="3"/>
      </w:pPr>
      <w:bookmarkStart w:id="18" w:name="_Toc25549197"/>
      <w:r>
        <w:t>1.</w:t>
      </w:r>
      <w:r w:rsidR="003606C7">
        <w:t>5</w:t>
      </w:r>
      <w:r>
        <w:t>.</w:t>
      </w:r>
      <w:r w:rsidR="00202E30">
        <w:t>4</w:t>
      </w:r>
      <w:r>
        <w:t xml:space="preserve"> Алгоритмы работы тестирующей программы </w:t>
      </w:r>
      <w:r>
        <w:rPr>
          <w:lang w:val="en-US"/>
        </w:rPr>
        <w:t>CAN</w:t>
      </w:r>
      <w:bookmarkEnd w:id="18"/>
    </w:p>
    <w:p w:rsidR="00C8004B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е </w:t>
      </w:r>
      <w:r w:rsidR="005B186E">
        <w:rPr>
          <w:rFonts w:ascii="Times New Roman" w:hAnsi="Times New Roman" w:cs="Times New Roman"/>
          <w:sz w:val="24"/>
          <w:szCs w:val="24"/>
        </w:rPr>
        <w:t>23</w:t>
      </w:r>
      <w:r>
        <w:rPr>
          <w:rFonts w:ascii="Times New Roman" w:hAnsi="Times New Roman" w:cs="Times New Roman"/>
          <w:sz w:val="24"/>
          <w:szCs w:val="24"/>
        </w:rPr>
        <w:t xml:space="preserve"> представлена схема алгоритма тестирующей 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программы. Для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ые программы различаются: они реализуют передачу и прием данных соответственно. Прием данных будет осуществляться по прерыванию, описанному в предыдущем пункте.</w:t>
      </w:r>
    </w:p>
    <w:p w:rsidR="00202E30" w:rsidRPr="00202E30" w:rsidRDefault="00202E30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60" w:dyaOrig="8116">
          <v:shape id="_x0000_i1033" type="#_x0000_t75" style="width:393pt;height:405.75pt" o:ole="">
            <v:imagedata r:id="rId38" o:title=""/>
          </v:shape>
          <o:OLEObject Type="Embed" ProgID="Visio.Drawing.15" ShapeID="_x0000_i1033" DrawAspect="Content" ObjectID="_1636736349" r:id="rId39"/>
        </w:object>
      </w:r>
    </w:p>
    <w:p w:rsidR="00202E30" w:rsidRPr="003606C7" w:rsidRDefault="00202E30" w:rsidP="00A9700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3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</w:p>
    <w:p w:rsidR="00C8004B" w:rsidRPr="003606C7" w:rsidRDefault="00C8004B" w:rsidP="007912CE">
      <w:pPr>
        <w:pStyle w:val="3"/>
      </w:pPr>
      <w:bookmarkStart w:id="19" w:name="_Toc25549198"/>
      <w:r w:rsidRPr="00C8004B">
        <w:t>1.</w:t>
      </w:r>
      <w:r w:rsidR="003606C7">
        <w:t>5.</w:t>
      </w:r>
      <w:r w:rsidR="00202E30">
        <w:t>5</w:t>
      </w:r>
      <w:r w:rsidRPr="00C8004B">
        <w:t xml:space="preserve"> </w:t>
      </w:r>
      <w:r>
        <w:t xml:space="preserve">Алгоритмы работы тестирующей программы </w:t>
      </w:r>
      <w:r>
        <w:rPr>
          <w:lang w:val="en-US"/>
        </w:rPr>
        <w:t>SSP</w:t>
      </w:r>
      <w:bookmarkEnd w:id="19"/>
    </w:p>
    <w:p w:rsidR="00C8004B" w:rsidRDefault="00202E30" w:rsidP="00202E3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алгоритма программы, тестирующей модуль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="005B186E">
        <w:rPr>
          <w:rFonts w:ascii="Times New Roman" w:hAnsi="Times New Roman" w:cs="Times New Roman"/>
          <w:sz w:val="24"/>
          <w:szCs w:val="24"/>
        </w:rPr>
        <w:t xml:space="preserve"> представлена на рисунке 24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 после инициализации модуля и настройки портов передает данные. В связи с этим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К должен быть переведен в режим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  <w:r>
        <w:rPr>
          <w:rFonts w:ascii="Times New Roman" w:hAnsi="Times New Roman" w:cs="Times New Roman"/>
          <w:sz w:val="24"/>
          <w:szCs w:val="24"/>
        </w:rPr>
        <w:t xml:space="preserve"> раньше, иначе данные приняты не будут и придется заново запускать данный режим н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202E3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.</w:t>
      </w:r>
    </w:p>
    <w:p w:rsidR="00202E30" w:rsidRPr="00202E30" w:rsidRDefault="009B5BC6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481" w:dyaOrig="11101">
          <v:shape id="_x0000_i1034" type="#_x0000_t75" style="width:467.25pt;height:404.25pt" o:ole="">
            <v:imagedata r:id="rId40" o:title=""/>
          </v:shape>
          <o:OLEObject Type="Embed" ProgID="Visio.Drawing.15" ShapeID="_x0000_i1034" DrawAspect="Content" ObjectID="_1636736350" r:id="rId41"/>
        </w:object>
      </w:r>
    </w:p>
    <w:p w:rsidR="00202E30" w:rsidRPr="00202E30" w:rsidRDefault="00202E30" w:rsidP="00A9700B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4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SSP</w:t>
      </w:r>
    </w:p>
    <w:p w:rsidR="006F7BAD" w:rsidRPr="003606C7" w:rsidRDefault="00C8004B" w:rsidP="007912CE">
      <w:pPr>
        <w:pStyle w:val="3"/>
      </w:pPr>
      <w:bookmarkStart w:id="20" w:name="_Toc25549199"/>
      <w:r w:rsidRPr="00C8004B">
        <w:t>1.</w:t>
      </w:r>
      <w:r w:rsidR="003606C7">
        <w:t>5</w:t>
      </w:r>
      <w:r w:rsidRPr="00C8004B">
        <w:t>.</w:t>
      </w:r>
      <w:r w:rsidR="00202E30">
        <w:t>6</w:t>
      </w:r>
      <w:r w:rsidRPr="00C8004B">
        <w:t xml:space="preserve"> </w:t>
      </w:r>
      <w:r>
        <w:t>Алгоритмы работы тестирующей программы</w:t>
      </w:r>
      <w:r w:rsidRPr="00C8004B">
        <w:t xml:space="preserve"> </w:t>
      </w:r>
      <w:r>
        <w:rPr>
          <w:lang w:val="en-US"/>
        </w:rPr>
        <w:t>USB</w:t>
      </w:r>
      <w:bookmarkEnd w:id="20"/>
    </w:p>
    <w:p w:rsidR="00A9700B" w:rsidRDefault="00A9700B" w:rsidP="005C02C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246" w:dyaOrig="5716">
          <v:shape id="_x0000_i1035" type="#_x0000_t75" style="width:468pt;height:240.75pt" o:ole="">
            <v:imagedata r:id="rId42" o:title=""/>
          </v:shape>
          <o:OLEObject Type="Embed" ProgID="Visio.Drawing.15" ShapeID="_x0000_i1035" DrawAspect="Content" ObjectID="_1636736351" r:id="rId43"/>
        </w:object>
      </w:r>
    </w:p>
    <w:p w:rsidR="00A9700B" w:rsidRPr="00A9700B" w:rsidRDefault="00A9700B" w:rsidP="005C02C6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</w:p>
    <w:p w:rsidR="00A9700B" w:rsidRPr="00A9700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рисунке </w:t>
      </w:r>
      <w:r w:rsidR="005B186E">
        <w:rPr>
          <w:rFonts w:ascii="Times New Roman" w:hAnsi="Times New Roman" w:cs="Times New Roman"/>
          <w:sz w:val="24"/>
          <w:szCs w:val="24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представлена схема алгоритма для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Данный модуль будет работать в режим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evice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ак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>
        <w:rPr>
          <w:rFonts w:ascii="Times New Roman" w:hAnsi="Times New Roman" w:cs="Times New Roman"/>
          <w:sz w:val="24"/>
          <w:szCs w:val="24"/>
        </w:rPr>
        <w:t xml:space="preserve">. Прием данных осуществляется по прерыванию и был описан в пункте 1.5.3. В связи с тем, что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работает на более высокой частоте, чет МК, то приходится переводить МК на высокую частоту при запуске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>
        <w:rPr>
          <w:rFonts w:ascii="Times New Roman" w:hAnsi="Times New Roman" w:cs="Times New Roman"/>
          <w:sz w:val="24"/>
          <w:szCs w:val="24"/>
        </w:rPr>
        <w:t xml:space="preserve"> и при окончании переводить обратно.</w:t>
      </w:r>
    </w:p>
    <w:p w:rsidR="006F7BAD" w:rsidRPr="003606C7" w:rsidRDefault="00C8004B" w:rsidP="007912CE">
      <w:pPr>
        <w:pStyle w:val="3"/>
      </w:pPr>
      <w:bookmarkStart w:id="21" w:name="_Toc25549200"/>
      <w:r w:rsidRPr="00C8004B">
        <w:t>1.</w:t>
      </w:r>
      <w:r w:rsidR="003606C7">
        <w:t>5</w:t>
      </w:r>
      <w:r w:rsidRPr="00C8004B">
        <w:t>.</w:t>
      </w:r>
      <w:r w:rsidR="00202E30">
        <w:t>7</w:t>
      </w:r>
      <w:r w:rsidRPr="00C8004B">
        <w:t xml:space="preserve"> </w:t>
      </w:r>
      <w:r>
        <w:t>Алгоритмы работы тестирующей программы</w:t>
      </w:r>
      <w:r w:rsidRPr="00C8004B">
        <w:t xml:space="preserve"> </w:t>
      </w:r>
      <w:r>
        <w:rPr>
          <w:lang w:val="en-US"/>
        </w:rPr>
        <w:t>UART</w:t>
      </w:r>
      <w:bookmarkEnd w:id="21"/>
    </w:p>
    <w:p w:rsidR="00C8004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ст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A9700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удет производиться простейшей передачей данных с одного МК на другой сразу после инициации портов и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</w:rPr>
        <w:t xml:space="preserve">. Схема алгоритма данного теста представлена на рисунке </w:t>
      </w:r>
      <w:r w:rsidR="005B186E">
        <w:rPr>
          <w:rFonts w:ascii="Times New Roman" w:hAnsi="Times New Roman" w:cs="Times New Roman"/>
          <w:sz w:val="24"/>
          <w:szCs w:val="24"/>
        </w:rPr>
        <w:t>26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9700B" w:rsidRDefault="00A9700B" w:rsidP="00A970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406" w:dyaOrig="10426">
          <v:shape id="_x0000_i1036" type="#_x0000_t75" style="width:468pt;height:393pt" o:ole="">
            <v:imagedata r:id="rId44" o:title=""/>
          </v:shape>
          <o:OLEObject Type="Embed" ProgID="Visio.Drawing.15" ShapeID="_x0000_i1036" DrawAspect="Content" ObjectID="_1636736352" r:id="rId45"/>
        </w:object>
      </w:r>
    </w:p>
    <w:p w:rsidR="00A9700B" w:rsidRPr="00A9700B" w:rsidRDefault="00A9700B" w:rsidP="00A9700B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6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теста модуля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</w:p>
    <w:p w:rsidR="00C8004B" w:rsidRDefault="00C8004B" w:rsidP="007912CE">
      <w:pPr>
        <w:pStyle w:val="3"/>
      </w:pPr>
      <w:bookmarkStart w:id="22" w:name="_Toc25549201"/>
      <w:r w:rsidRPr="00202E30">
        <w:t>1.</w:t>
      </w:r>
      <w:r w:rsidR="003606C7">
        <w:t>5</w:t>
      </w:r>
      <w:r w:rsidRPr="00202E30">
        <w:t>.</w:t>
      </w:r>
      <w:r w:rsidR="00202E30">
        <w:t>8</w:t>
      </w:r>
      <w:r w:rsidRPr="00202E30">
        <w:t xml:space="preserve"> </w:t>
      </w:r>
      <w:r>
        <w:t>Алгоритмы работы полной тестирующей программы</w:t>
      </w:r>
      <w:bookmarkEnd w:id="22"/>
    </w:p>
    <w:p w:rsidR="00A9700B" w:rsidRDefault="00A9700B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ая тестирующая программа представляет собой алгоритм, в ходе выполнения которого могут быть протестированы все имеющиеся в МК модули, отвечающие за интерфейсы связи двух МК.</w:t>
      </w:r>
    </w:p>
    <w:p w:rsidR="005F6CA9" w:rsidRDefault="005F6CA9" w:rsidP="00A9700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Default="00A9700B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Схема алгоритма полной тестирующей программы представлена на рисунках </w:t>
      </w:r>
      <w:r w:rsidR="005B186E">
        <w:rPr>
          <w:rFonts w:ascii="Times New Roman" w:hAnsi="Times New Roman" w:cs="Times New Roman"/>
          <w:sz w:val="24"/>
          <w:szCs w:val="24"/>
        </w:rPr>
        <w:t>28 – 30</w:t>
      </w:r>
      <w:r w:rsidR="005F6CA9">
        <w:rPr>
          <w:rFonts w:ascii="Times New Roman" w:hAnsi="Times New Roman" w:cs="Times New Roman"/>
          <w:sz w:val="24"/>
          <w:szCs w:val="24"/>
        </w:rPr>
        <w:t xml:space="preserve">. По данному алгоритму данные попадают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из ПЭВМ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, </w:t>
      </w:r>
      <w:r w:rsidR="005F6CA9">
        <w:rPr>
          <w:rFonts w:ascii="Times New Roman" w:hAnsi="Times New Roman" w:cs="Times New Roman"/>
          <w:sz w:val="24"/>
          <w:szCs w:val="24"/>
        </w:rPr>
        <w:t xml:space="preserve">затем они идут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SP</w:t>
      </w:r>
      <w:r w:rsidR="005F6CA9">
        <w:rPr>
          <w:rFonts w:ascii="Times New Roman" w:hAnsi="Times New Roman" w:cs="Times New Roman"/>
          <w:sz w:val="24"/>
          <w:szCs w:val="24"/>
        </w:rPr>
        <w:t xml:space="preserve">. Далее они возвращаются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 xml:space="preserve">После этого они должны быть переданы обратно в ПЭВМ по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 xml:space="preserve">В завершении, данные передаются в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 </w:t>
      </w:r>
      <w:r w:rsidR="005F6CA9">
        <w:rPr>
          <w:rFonts w:ascii="Times New Roman" w:hAnsi="Times New Roman" w:cs="Times New Roman"/>
          <w:sz w:val="24"/>
          <w:szCs w:val="24"/>
        </w:rPr>
        <w:t xml:space="preserve">МК по интерфейсу 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CAN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>На этом полный тест завершен</w:t>
      </w:r>
      <w:r w:rsidR="005F6CA9" w:rsidRPr="005F6CA9">
        <w:rPr>
          <w:rFonts w:ascii="Times New Roman" w:hAnsi="Times New Roman" w:cs="Times New Roman"/>
          <w:sz w:val="24"/>
          <w:szCs w:val="24"/>
        </w:rPr>
        <w:t xml:space="preserve">. </w:t>
      </w:r>
      <w:r w:rsidR="005F6CA9">
        <w:rPr>
          <w:rFonts w:ascii="Times New Roman" w:hAnsi="Times New Roman" w:cs="Times New Roman"/>
          <w:sz w:val="24"/>
          <w:szCs w:val="24"/>
        </w:rPr>
        <w:t xml:space="preserve">Схематически данный алгоритм представлен на рисунке </w:t>
      </w:r>
      <w:r w:rsidR="005B186E">
        <w:rPr>
          <w:rFonts w:ascii="Times New Roman" w:hAnsi="Times New Roman" w:cs="Times New Roman"/>
          <w:sz w:val="24"/>
          <w:szCs w:val="24"/>
        </w:rPr>
        <w:t>27</w:t>
      </w:r>
      <w:r w:rsidR="005F6CA9">
        <w:rPr>
          <w:rFonts w:ascii="Times New Roman" w:hAnsi="Times New Roman" w:cs="Times New Roman"/>
          <w:sz w:val="24"/>
          <w:szCs w:val="24"/>
        </w:rPr>
        <w:t>.</w:t>
      </w:r>
    </w:p>
    <w:p w:rsidR="005F6CA9" w:rsidRDefault="005F6CA9" w:rsidP="005F6CA9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656" w:dyaOrig="6961">
          <v:shape id="_x0000_i1037" type="#_x0000_t75" style="width:132.75pt;height:348pt" o:ole="">
            <v:imagedata r:id="rId46" o:title=""/>
          </v:shape>
          <o:OLEObject Type="Embed" ProgID="Visio.Drawing.15" ShapeID="_x0000_i1037" DrawAspect="Content" ObjectID="_1636736353" r:id="rId47"/>
        </w:object>
      </w:r>
    </w:p>
    <w:p w:rsidR="005F6CA9" w:rsidRDefault="005F6CA9" w:rsidP="005F6CA9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7</w:t>
      </w:r>
      <w:r>
        <w:rPr>
          <w:rFonts w:ascii="Times New Roman" w:hAnsi="Times New Roman" w:cs="Times New Roman"/>
          <w:sz w:val="24"/>
          <w:szCs w:val="24"/>
        </w:rPr>
        <w:t xml:space="preserve"> – Схема полного теста</w:t>
      </w:r>
    </w:p>
    <w:p w:rsidR="005F6CA9" w:rsidRDefault="005F6CA9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Pr="005F6CA9" w:rsidRDefault="005F6CA9" w:rsidP="005F6CA9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921" w:dyaOrig="14266">
          <v:shape id="_x0000_i1038" type="#_x0000_t75" style="width:367.5pt;height:663pt" o:ole="">
            <v:imagedata r:id="rId48" o:title=""/>
          </v:shape>
          <o:OLEObject Type="Embed" ProgID="Visio.Drawing.15" ShapeID="_x0000_i1038" DrawAspect="Content" ObjectID="_1636736354" r:id="rId49"/>
        </w:object>
      </w:r>
    </w:p>
    <w:p w:rsidR="00A9700B" w:rsidRP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28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</w:t>
      </w:r>
    </w:p>
    <w:p w:rsidR="00A9700B" w:rsidRDefault="00A9700B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035" w:dyaOrig="21316">
          <v:shape id="_x0000_i1039" type="#_x0000_t75" style="width:342.75pt;height:696.75pt" o:ole="">
            <v:imagedata r:id="rId50" o:title=""/>
          </v:shape>
          <o:OLEObject Type="Embed" ProgID="Visio.Drawing.15" ShapeID="_x0000_i1039" DrawAspect="Content" ObjectID="_1636736355" r:id="rId51"/>
        </w:object>
      </w: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</w:t>
      </w:r>
      <w:r w:rsidR="005B186E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 (продолжение)</w:t>
      </w:r>
    </w:p>
    <w:p w:rsidR="005F6CA9" w:rsidRDefault="005F6CA9" w:rsidP="005F6CA9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611" w:dyaOrig="18825">
          <v:shape id="_x0000_i1040" type="#_x0000_t75" style="width:333pt;height:700.5pt" o:ole="">
            <v:imagedata r:id="rId52" o:title=""/>
          </v:shape>
          <o:OLEObject Type="Embed" ProgID="Visio.Drawing.15" ShapeID="_x0000_i1040" DrawAspect="Content" ObjectID="_1636736356" r:id="rId53"/>
        </w:object>
      </w:r>
    </w:p>
    <w:p w:rsidR="00A9700B" w:rsidRDefault="005F6CA9" w:rsidP="009B5BC6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30</w:t>
      </w:r>
      <w:r>
        <w:rPr>
          <w:rFonts w:ascii="Times New Roman" w:hAnsi="Times New Roman" w:cs="Times New Roman"/>
          <w:sz w:val="24"/>
          <w:szCs w:val="24"/>
        </w:rPr>
        <w:t xml:space="preserve"> – Схема алгоритма полного теста 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 w:rsidRPr="005F6CA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К</w:t>
      </w:r>
    </w:p>
    <w:p w:rsidR="00705724" w:rsidRDefault="00705724" w:rsidP="007912CE">
      <w:pPr>
        <w:pStyle w:val="1"/>
      </w:pPr>
      <w:bookmarkStart w:id="23" w:name="_Toc25549202"/>
      <w:r>
        <w:lastRenderedPageBreak/>
        <w:t>2 ТЕХНОЛОГИЧЕСКАЯ ЧАСТЬ</w:t>
      </w:r>
      <w:bookmarkEnd w:id="23"/>
    </w:p>
    <w:p w:rsidR="00705724" w:rsidRDefault="00705724" w:rsidP="007912CE">
      <w:pPr>
        <w:pStyle w:val="2"/>
      </w:pPr>
      <w:bookmarkStart w:id="24" w:name="_Toc25549203"/>
      <w:r>
        <w:t xml:space="preserve">2.1 </w:t>
      </w:r>
      <w:r w:rsidR="00FD15A2">
        <w:t>Разработка</w:t>
      </w:r>
      <w:r>
        <w:t xml:space="preserve"> программы</w:t>
      </w:r>
      <w:bookmarkEnd w:id="24"/>
    </w:p>
    <w:p w:rsidR="00F31C73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работы над курсовым проектом было задействовано следующее ПО: среда разработк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5 </w:t>
      </w:r>
      <w:r>
        <w:rPr>
          <w:rFonts w:ascii="Times New Roman" w:hAnsi="Times New Roman" w:cs="Times New Roman"/>
          <w:sz w:val="24"/>
          <w:szCs w:val="24"/>
        </w:rPr>
        <w:t>с дополнительными библиотеками «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Standard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Peripherals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Library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software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pack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FD15A2">
        <w:rPr>
          <w:rFonts w:ascii="Times New Roman" w:hAnsi="Times New Roman" w:cs="Times New Roman"/>
          <w:sz w:val="24"/>
          <w:szCs w:val="24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MDK 5</w:t>
      </w:r>
      <w:r>
        <w:rPr>
          <w:rFonts w:ascii="Times New Roman" w:hAnsi="Times New Roman" w:cs="Times New Roman"/>
          <w:sz w:val="24"/>
          <w:szCs w:val="24"/>
        </w:rPr>
        <w:t xml:space="preserve">» с официального сайта </w:t>
      </w:r>
      <w:r w:rsidRPr="0029533B">
        <w:rPr>
          <w:rFonts w:ascii="Times New Roman" w:hAnsi="Times New Roman" w:cs="Times New Roman"/>
          <w:sz w:val="24"/>
          <w:szCs w:val="24"/>
        </w:rPr>
        <w:t xml:space="preserve">АО "ПКК </w:t>
      </w:r>
      <w:proofErr w:type="spellStart"/>
      <w:r w:rsidRPr="0029533B"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 w:rsidRPr="0029533B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 xml:space="preserve">. Внешний вид среды разработки представлен на рисунке </w:t>
      </w:r>
      <w:r w:rsidR="005B186E">
        <w:rPr>
          <w:rFonts w:ascii="Times New Roman" w:hAnsi="Times New Roman" w:cs="Times New Roman"/>
          <w:sz w:val="24"/>
          <w:szCs w:val="24"/>
        </w:rPr>
        <w:t>31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D15A2" w:rsidRDefault="00FD15A2" w:rsidP="00FD15A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ACD5760" wp14:editId="429DDAF0">
            <wp:extent cx="5940425" cy="3191510"/>
            <wp:effectExtent l="0" t="0" r="3175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5A2" w:rsidRPr="00FD15A2" w:rsidRDefault="00FD15A2" w:rsidP="00FD15A2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31</w:t>
      </w:r>
      <w:r>
        <w:rPr>
          <w:rFonts w:ascii="Times New Roman" w:hAnsi="Times New Roman" w:cs="Times New Roman"/>
          <w:sz w:val="24"/>
          <w:szCs w:val="24"/>
        </w:rPr>
        <w:t xml:space="preserve"> – Внешний вид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FD15A2">
        <w:rPr>
          <w:rFonts w:ascii="Times New Roman" w:hAnsi="Times New Roman" w:cs="Times New Roman"/>
          <w:sz w:val="24"/>
          <w:szCs w:val="24"/>
        </w:rPr>
        <w:t xml:space="preserve"> 5</w:t>
      </w:r>
    </w:p>
    <w:p w:rsidR="00FD15A2" w:rsidRP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D15A2">
        <w:rPr>
          <w:rFonts w:ascii="Times New Roman" w:hAnsi="Times New Roman" w:cs="Times New Roman"/>
          <w:sz w:val="24"/>
          <w:szCs w:val="24"/>
        </w:rPr>
        <w:t>Среду можно использовать для разработки под самые разные платы, начиная от плат, основанных на МК архитектуры AVR</w:t>
      </w:r>
      <w:r>
        <w:rPr>
          <w:rFonts w:ascii="Times New Roman" w:hAnsi="Times New Roman" w:cs="Times New Roman"/>
          <w:sz w:val="24"/>
          <w:szCs w:val="24"/>
        </w:rPr>
        <w:t xml:space="preserve"> и заканчивая архитектурой ARM. Кроме того, данная среда разработки может быть модифицирована с помощью библиотек, которые могут быть загружены с официальных сайтов разработчиков ИС и МК.</w:t>
      </w:r>
    </w:p>
    <w:p w:rsidR="00F31C73" w:rsidRPr="00FD15A2" w:rsidRDefault="00F31C73" w:rsidP="007912CE">
      <w:pPr>
        <w:pStyle w:val="2"/>
      </w:pPr>
      <w:bookmarkStart w:id="25" w:name="_Toc25549204"/>
      <w:r>
        <w:t xml:space="preserve">2.2 </w:t>
      </w:r>
      <w:r w:rsidRPr="00F31C73">
        <w:t xml:space="preserve">Программирование </w:t>
      </w:r>
      <w:proofErr w:type="spellStart"/>
      <w:r w:rsidRPr="00F31C73">
        <w:t>flash</w:t>
      </w:r>
      <w:proofErr w:type="spellEnd"/>
      <w:r w:rsidRPr="00F31C73">
        <w:t>-памяти микроконтроллера</w:t>
      </w:r>
      <w:r w:rsidR="00FD15A2">
        <w:t>, отладка программы</w:t>
      </w:r>
      <w:bookmarkEnd w:id="25"/>
    </w:p>
    <w:p w:rsid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граммирование </w:t>
      </w:r>
      <w:r>
        <w:rPr>
          <w:rFonts w:ascii="Times New Roman" w:hAnsi="Times New Roman" w:cs="Times New Roman"/>
          <w:sz w:val="24"/>
          <w:szCs w:val="24"/>
          <w:lang w:val="en-US"/>
        </w:rPr>
        <w:t>flash</w:t>
      </w:r>
      <w:r w:rsidRPr="00F31C73">
        <w:rPr>
          <w:rFonts w:ascii="Times New Roman" w:hAnsi="Times New Roman" w:cs="Times New Roman"/>
          <w:sz w:val="24"/>
          <w:szCs w:val="24"/>
        </w:rPr>
        <w:t>-памяти микроконтролле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A520E">
        <w:rPr>
          <w:rFonts w:ascii="Times New Roman" w:hAnsi="Times New Roman" w:cs="Times New Roman"/>
          <w:sz w:val="24"/>
          <w:szCs w:val="24"/>
        </w:rPr>
        <w:t>производится</w:t>
      </w:r>
      <w:r>
        <w:rPr>
          <w:rFonts w:ascii="Times New Roman" w:hAnsi="Times New Roman" w:cs="Times New Roman"/>
          <w:sz w:val="24"/>
          <w:szCs w:val="24"/>
        </w:rPr>
        <w:t xml:space="preserve"> с помощью </w:t>
      </w:r>
      <w:r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SW</w:t>
      </w:r>
      <w:r w:rsidRPr="00FD15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грамматора.</w:t>
      </w:r>
      <w:r w:rsidRPr="00FD15A2">
        <w:rPr>
          <w:rFonts w:ascii="Times New Roman" w:hAnsi="Times New Roman" w:cs="Times New Roman"/>
          <w:sz w:val="24"/>
          <w:szCs w:val="24"/>
        </w:rPr>
        <w:t xml:space="preserve"> При работе в режиме отладки разрешается работа отладочного интерфейса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SW</w:t>
      </w:r>
      <w:r w:rsidRPr="00FD15A2">
        <w:rPr>
          <w:rFonts w:ascii="Times New Roman" w:hAnsi="Times New Roman" w:cs="Times New Roman"/>
          <w:sz w:val="24"/>
          <w:szCs w:val="24"/>
        </w:rPr>
        <w:t xml:space="preserve">. При этом к микроконтроллеру может быть подключен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>/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SW</w:t>
      </w:r>
      <w:r>
        <w:rPr>
          <w:rFonts w:ascii="Times New Roman" w:hAnsi="Times New Roman" w:cs="Times New Roman"/>
          <w:sz w:val="24"/>
          <w:szCs w:val="24"/>
        </w:rPr>
        <w:t xml:space="preserve"> адаптер, с помощью которого</w:t>
      </w:r>
      <w:r w:rsidRPr="00FD15A2">
        <w:rPr>
          <w:rFonts w:ascii="Times New Roman" w:hAnsi="Times New Roman" w:cs="Times New Roman"/>
          <w:sz w:val="24"/>
          <w:szCs w:val="24"/>
        </w:rPr>
        <w:t xml:space="preserve"> программные средства разработки позволяют работать с</w:t>
      </w:r>
      <w:r>
        <w:rPr>
          <w:rFonts w:ascii="Times New Roman" w:hAnsi="Times New Roman" w:cs="Times New Roman"/>
          <w:sz w:val="24"/>
          <w:szCs w:val="24"/>
        </w:rPr>
        <w:t xml:space="preserve"> микроконтроллером в отладочном</w:t>
      </w:r>
      <w:r w:rsidRPr="00FD15A2">
        <w:rPr>
          <w:rFonts w:ascii="Times New Roman" w:hAnsi="Times New Roman" w:cs="Times New Roman"/>
          <w:sz w:val="24"/>
          <w:szCs w:val="24"/>
        </w:rPr>
        <w:t xml:space="preserve"> режиме. Линии </w:t>
      </w:r>
      <w:r w:rsidRPr="00FD15A2"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FD15A2">
        <w:rPr>
          <w:rFonts w:ascii="Times New Roman" w:hAnsi="Times New Roman" w:cs="Times New Roman"/>
          <w:sz w:val="24"/>
          <w:szCs w:val="24"/>
        </w:rPr>
        <w:t xml:space="preserve"> должны быть подтянуты к питанию сопротивлениями не менее 10</w:t>
      </w:r>
      <w:r>
        <w:rPr>
          <w:rFonts w:ascii="Times New Roman" w:hAnsi="Times New Roman" w:cs="Times New Roman"/>
          <w:sz w:val="24"/>
          <w:szCs w:val="24"/>
        </w:rPr>
        <w:t>К с</w:t>
      </w:r>
      <w:r w:rsidRPr="00FD15A2">
        <w:rPr>
          <w:rFonts w:ascii="Times New Roman" w:hAnsi="Times New Roman" w:cs="Times New Roman"/>
          <w:sz w:val="24"/>
          <w:szCs w:val="24"/>
        </w:rPr>
        <w:t xml:space="preserve"> учетом, чтобы эти подтяжки не влияли на работу системы. </w:t>
      </w:r>
      <w:r>
        <w:rPr>
          <w:rFonts w:ascii="Times New Roman" w:hAnsi="Times New Roman" w:cs="Times New Roman"/>
          <w:sz w:val="24"/>
          <w:szCs w:val="24"/>
        </w:rPr>
        <w:t xml:space="preserve">Схема подключения при отладке представлена на рисунке </w:t>
      </w:r>
      <w:r w:rsidR="005B186E">
        <w:rPr>
          <w:rFonts w:ascii="Times New Roman" w:hAnsi="Times New Roman" w:cs="Times New Roman"/>
          <w:sz w:val="24"/>
          <w:szCs w:val="24"/>
        </w:rPr>
        <w:t>3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15A2" w:rsidRDefault="00FD15A2" w:rsidP="005B18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E4FF0E" wp14:editId="38199C12">
            <wp:extent cx="5940425" cy="158686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5A2" w:rsidRDefault="00FD15A2" w:rsidP="005B186E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32</w:t>
      </w:r>
      <w:r>
        <w:rPr>
          <w:rFonts w:ascii="Times New Roman" w:hAnsi="Times New Roman" w:cs="Times New Roman"/>
          <w:sz w:val="24"/>
          <w:szCs w:val="24"/>
        </w:rPr>
        <w:t xml:space="preserve"> – Схема работы в режиме отладки</w:t>
      </w:r>
    </w:p>
    <w:p w:rsidR="00FD15A2" w:rsidRPr="00FD15A2" w:rsidRDefault="00FD15A2" w:rsidP="00FD15A2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D15A2">
        <w:rPr>
          <w:rFonts w:ascii="Times New Roman" w:hAnsi="Times New Roman" w:cs="Times New Roman"/>
          <w:sz w:val="24"/>
          <w:szCs w:val="24"/>
        </w:rPr>
        <w:t>В отладочном режиме можно: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 xml:space="preserve">стирать, записывать, считывать внутреннюю </w:t>
      </w:r>
      <w:proofErr w:type="spellStart"/>
      <w:r w:rsidRPr="00DA520E">
        <w:rPr>
          <w:rFonts w:ascii="Times New Roman" w:hAnsi="Times New Roman" w:cs="Times New Roman"/>
          <w:sz w:val="24"/>
          <w:szCs w:val="24"/>
        </w:rPr>
        <w:t>Flash</w:t>
      </w:r>
      <w:proofErr w:type="spellEnd"/>
      <w:r w:rsidRPr="00DA520E">
        <w:rPr>
          <w:rFonts w:ascii="Times New Roman" w:hAnsi="Times New Roman" w:cs="Times New Roman"/>
          <w:sz w:val="24"/>
          <w:szCs w:val="24"/>
        </w:rPr>
        <w:t>-память программ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считывать и записывать содержимое ОЗУ, периферии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выполнять программу в пошаговом режиме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запускать программу в нормальном режиме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останавливать программу по точкам остановки;</w:t>
      </w:r>
    </w:p>
    <w:p w:rsidR="00FD15A2" w:rsidRPr="00DA520E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просматривать переменные выполняемой программы;</w:t>
      </w:r>
    </w:p>
    <w:p w:rsidR="00FD15A2" w:rsidRDefault="00FD15A2" w:rsidP="00DA520E">
      <w:pPr>
        <w:pStyle w:val="a9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0E">
        <w:rPr>
          <w:rFonts w:ascii="Times New Roman" w:hAnsi="Times New Roman" w:cs="Times New Roman"/>
          <w:sz w:val="24"/>
          <w:szCs w:val="24"/>
        </w:rPr>
        <w:t>проводить трассировку хода выполнения программного обеспечения.</w:t>
      </w:r>
    </w:p>
    <w:p w:rsidR="00094EE4" w:rsidRPr="00425D64" w:rsidRDefault="00425D64" w:rsidP="00094EE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ex</w:t>
      </w:r>
      <w:r w:rsidRPr="00425D6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айл для МК 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 xml:space="preserve">» занимает 41Кб памяти, для МК </w:t>
      </w: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lang w:val="en-US"/>
        </w:rPr>
        <w:t>Slave</w:t>
      </w:r>
      <w:r>
        <w:rPr>
          <w:rFonts w:ascii="Times New Roman" w:hAnsi="Times New Roman" w:cs="Times New Roman"/>
          <w:sz w:val="24"/>
          <w:szCs w:val="24"/>
        </w:rPr>
        <w:t xml:space="preserve">» занимает </w:t>
      </w:r>
      <w:r w:rsidRPr="00425D64">
        <w:rPr>
          <w:rFonts w:ascii="Times New Roman" w:hAnsi="Times New Roman" w:cs="Times New Roman"/>
          <w:sz w:val="24"/>
          <w:szCs w:val="24"/>
        </w:rPr>
        <w:t>30</w:t>
      </w:r>
      <w:r>
        <w:rPr>
          <w:rFonts w:ascii="Times New Roman" w:hAnsi="Times New Roman" w:cs="Times New Roman"/>
          <w:sz w:val="24"/>
          <w:szCs w:val="24"/>
        </w:rPr>
        <w:t>Кб памяти</w:t>
      </w:r>
      <w:r w:rsidRPr="00425D64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Это связано с тем, что второй МК не содержит библиотек и модулей для работы с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425D6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так как его тестирование производится только на </w:t>
      </w:r>
      <w:r>
        <w:rPr>
          <w:rFonts w:ascii="Times New Roman" w:hAnsi="Times New Roman" w:cs="Times New Roman"/>
          <w:sz w:val="24"/>
          <w:szCs w:val="24"/>
        </w:rPr>
        <w:t>МК «</w:t>
      </w:r>
      <w:r>
        <w:rPr>
          <w:rFonts w:ascii="Times New Roman" w:hAnsi="Times New Roman" w:cs="Times New Roman"/>
          <w:sz w:val="24"/>
          <w:szCs w:val="24"/>
          <w:lang w:val="en-US"/>
        </w:rPr>
        <w:t>Master</w:t>
      </w:r>
      <w:r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E5E28" w:rsidRDefault="008E5E28" w:rsidP="00094EE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анным, полученным с помощью точки останова, подготовка к запуску занимает 0,2 секунды до момента возможности выбора тестирования.</w:t>
      </w:r>
    </w:p>
    <w:p w:rsidR="008E5E28" w:rsidRPr="00094EE4" w:rsidRDefault="008E5E28" w:rsidP="00094EE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ка скорости работы модулей, отвечающих за работу с интерфейсами, не представляется возможным в связи с тем, что невозможно поставить точки останова в программах обоих микроконтроллеров</w:t>
      </w:r>
      <w:r w:rsidR="00957613">
        <w:rPr>
          <w:rFonts w:ascii="Times New Roman" w:hAnsi="Times New Roman" w:cs="Times New Roman"/>
          <w:sz w:val="24"/>
          <w:szCs w:val="24"/>
        </w:rPr>
        <w:t>, а с визуальной точки зрения передача происходит мгновенно.</w:t>
      </w:r>
    </w:p>
    <w:p w:rsidR="00F31C73" w:rsidRDefault="00F31C73" w:rsidP="007912CE">
      <w:pPr>
        <w:pStyle w:val="2"/>
      </w:pPr>
      <w:bookmarkStart w:id="26" w:name="_Toc25549205"/>
      <w:r>
        <w:t xml:space="preserve">2.3 Программирование </w:t>
      </w:r>
      <w:r>
        <w:rPr>
          <w:lang w:val="en-US"/>
        </w:rPr>
        <w:t>USB</w:t>
      </w:r>
      <w:r w:rsidRPr="00FD15A2">
        <w:t xml:space="preserve"> </w:t>
      </w:r>
      <w:r>
        <w:t>драйвера</w:t>
      </w:r>
      <w:bookmarkEnd w:id="26"/>
    </w:p>
    <w:p w:rsidR="00F31C73" w:rsidRDefault="00DA520E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вязи с отсутствием необходимого оборудования для тестирования режима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ost</w:t>
      </w:r>
      <w:r>
        <w:rPr>
          <w:rFonts w:ascii="Times New Roman" w:hAnsi="Times New Roman" w:cs="Times New Roman"/>
          <w:sz w:val="24"/>
          <w:szCs w:val="24"/>
        </w:rPr>
        <w:t xml:space="preserve"> на отладочной плате, было решено протестировать режим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evice</w:t>
      </w:r>
      <w:r w:rsidRPr="00DA520E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Для упрощения работы с компьютером было решено использовать МК в качестве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 w:rsidRPr="00DA520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устройства (</w:t>
      </w:r>
      <w:r w:rsidRPr="00DA520E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 xml:space="preserve">SB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unicatio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lass</w:t>
      </w:r>
      <w:proofErr w:type="spellEnd"/>
      <w:r w:rsidRPr="00DA520E">
        <w:rPr>
          <w:rFonts w:ascii="Times New Roman" w:hAnsi="Times New Roman" w:cs="Times New Roman"/>
          <w:sz w:val="24"/>
          <w:szCs w:val="24"/>
        </w:rPr>
        <w:t>— являетс</w:t>
      </w:r>
      <w:r>
        <w:rPr>
          <w:rFonts w:ascii="Times New Roman" w:hAnsi="Times New Roman" w:cs="Times New Roman"/>
          <w:sz w:val="24"/>
          <w:szCs w:val="24"/>
        </w:rPr>
        <w:t>я составным классом устройства у</w:t>
      </w:r>
      <w:r w:rsidRPr="00DA520E">
        <w:rPr>
          <w:rFonts w:ascii="Times New Roman" w:hAnsi="Times New Roman" w:cs="Times New Roman"/>
          <w:sz w:val="24"/>
          <w:szCs w:val="24"/>
        </w:rPr>
        <w:t>нив</w:t>
      </w:r>
      <w:r>
        <w:rPr>
          <w:rFonts w:ascii="Times New Roman" w:hAnsi="Times New Roman" w:cs="Times New Roman"/>
          <w:sz w:val="24"/>
          <w:szCs w:val="24"/>
        </w:rPr>
        <w:t xml:space="preserve">ерсальной последовательной шины). Для работы с </w:t>
      </w:r>
      <w:r w:rsidR="00834BEC"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="00834BEC" w:rsidRPr="00834BEC">
        <w:rPr>
          <w:rFonts w:ascii="Times New Roman" w:hAnsi="Times New Roman" w:cs="Times New Roman"/>
          <w:sz w:val="24"/>
          <w:szCs w:val="24"/>
        </w:rPr>
        <w:t xml:space="preserve"> </w:t>
      </w:r>
      <w:r w:rsidR="00834BEC">
        <w:rPr>
          <w:rFonts w:ascii="Times New Roman" w:hAnsi="Times New Roman" w:cs="Times New Roman"/>
          <w:sz w:val="24"/>
          <w:szCs w:val="24"/>
        </w:rPr>
        <w:t xml:space="preserve">на компьютере использовался драйвер, после установки которого </w:t>
      </w:r>
      <w:r w:rsidR="00EC7F39">
        <w:rPr>
          <w:rFonts w:ascii="Times New Roman" w:hAnsi="Times New Roman" w:cs="Times New Roman"/>
          <w:sz w:val="24"/>
          <w:szCs w:val="24"/>
        </w:rPr>
        <w:t>МК</w:t>
      </w:r>
      <w:r w:rsidR="00834BEC">
        <w:rPr>
          <w:rFonts w:ascii="Times New Roman" w:hAnsi="Times New Roman" w:cs="Times New Roman"/>
          <w:sz w:val="24"/>
          <w:szCs w:val="24"/>
        </w:rPr>
        <w:t xml:space="preserve"> распознаваться, как виртуальный </w:t>
      </w:r>
      <w:r w:rsidR="00834BEC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="00834BEC" w:rsidRPr="00834BEC">
        <w:rPr>
          <w:rFonts w:ascii="Times New Roman" w:hAnsi="Times New Roman" w:cs="Times New Roman"/>
          <w:sz w:val="24"/>
          <w:szCs w:val="24"/>
        </w:rPr>
        <w:t xml:space="preserve"> </w:t>
      </w:r>
      <w:r w:rsidR="00834BEC">
        <w:rPr>
          <w:rFonts w:ascii="Times New Roman" w:hAnsi="Times New Roman" w:cs="Times New Roman"/>
          <w:sz w:val="24"/>
          <w:szCs w:val="24"/>
        </w:rPr>
        <w:t xml:space="preserve">порт (рисунок </w:t>
      </w:r>
      <w:r w:rsidR="005B186E">
        <w:rPr>
          <w:rFonts w:ascii="Times New Roman" w:hAnsi="Times New Roman" w:cs="Times New Roman"/>
          <w:sz w:val="24"/>
          <w:szCs w:val="24"/>
        </w:rPr>
        <w:t>33</w:t>
      </w:r>
      <w:r w:rsidR="00834BEC">
        <w:rPr>
          <w:rFonts w:ascii="Times New Roman" w:hAnsi="Times New Roman" w:cs="Times New Roman"/>
          <w:sz w:val="24"/>
          <w:szCs w:val="24"/>
        </w:rPr>
        <w:t>).</w:t>
      </w:r>
    </w:p>
    <w:p w:rsidR="00EC7F39" w:rsidRDefault="00EC7F39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код драйвера представлен в приложении </w:t>
      </w:r>
      <w:r w:rsidR="00425D64">
        <w:rPr>
          <w:rFonts w:ascii="Times New Roman" w:hAnsi="Times New Roman" w:cs="Times New Roman"/>
          <w:sz w:val="24"/>
          <w:szCs w:val="24"/>
        </w:rPr>
        <w:t>Б</w:t>
      </w:r>
      <w:bookmarkStart w:id="27" w:name="_GoBack"/>
      <w:bookmarkEnd w:id="27"/>
      <w:r>
        <w:rPr>
          <w:rFonts w:ascii="Times New Roman" w:hAnsi="Times New Roman" w:cs="Times New Roman"/>
          <w:sz w:val="24"/>
          <w:szCs w:val="24"/>
        </w:rPr>
        <w:t xml:space="preserve"> аналогично исходным кодами обоих МК. </w:t>
      </w:r>
    </w:p>
    <w:p w:rsidR="00EC7F39" w:rsidRDefault="00EC7F39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Для работы с виртуальным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ортом была установлена программа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ORT</w:t>
      </w:r>
      <w:r w:rsidRPr="00EC7F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llk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которая позволяет принимать и отправлять сообщения. Интерфейс с примером работы данной программы представлен на рисунке </w:t>
      </w:r>
      <w:r w:rsidR="005B186E">
        <w:rPr>
          <w:rFonts w:ascii="Times New Roman" w:hAnsi="Times New Roman" w:cs="Times New Roman"/>
          <w:sz w:val="24"/>
          <w:szCs w:val="24"/>
        </w:rPr>
        <w:t>34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94EE4" w:rsidRPr="00094EE4" w:rsidRDefault="00094EE4" w:rsidP="00DA520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роме того, по данным с рисунка </w:t>
      </w:r>
      <w:r w:rsidR="005B186E">
        <w:rPr>
          <w:rFonts w:ascii="Times New Roman" w:hAnsi="Times New Roman" w:cs="Times New Roman"/>
          <w:sz w:val="24"/>
          <w:szCs w:val="24"/>
        </w:rPr>
        <w:t>34</w:t>
      </w:r>
      <w:r>
        <w:rPr>
          <w:rFonts w:ascii="Times New Roman" w:hAnsi="Times New Roman" w:cs="Times New Roman"/>
          <w:sz w:val="24"/>
          <w:szCs w:val="24"/>
        </w:rPr>
        <w:t xml:space="preserve"> можно оценить задержки при передаче данных по каналу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094EE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компьютера к МК и обратно. Данная задержка в среднем составляет примерно 0,02 секунды.</w:t>
      </w:r>
    </w:p>
    <w:p w:rsidR="00834BEC" w:rsidRDefault="00834BEC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9852C2A" wp14:editId="14FC27FE">
            <wp:extent cx="4810827" cy="3362325"/>
            <wp:effectExtent l="0" t="0" r="8890" b="0"/>
            <wp:docPr id="32" name="Рисунок 32" descr="https://sun9-35.userapi.com/c858128/v858128298/fdec1/K4kOVycX-o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un9-35.userapi.com/c858128/v858128298/fdec1/K4kOVycX-oA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734" cy="336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4BEC" w:rsidRPr="00EC7F39" w:rsidRDefault="00834BEC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186E">
        <w:rPr>
          <w:rFonts w:ascii="Times New Roman" w:hAnsi="Times New Roman" w:cs="Times New Roman"/>
          <w:sz w:val="24"/>
          <w:szCs w:val="24"/>
        </w:rPr>
        <w:t>3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 xml:space="preserve">МК в виде виртуального </w:t>
      </w:r>
      <w:r w:rsidR="00EC7F39"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="00EC7F39" w:rsidRPr="00EC7F39">
        <w:rPr>
          <w:rFonts w:ascii="Times New Roman" w:hAnsi="Times New Roman" w:cs="Times New Roman"/>
          <w:sz w:val="24"/>
          <w:szCs w:val="24"/>
        </w:rPr>
        <w:t xml:space="preserve"> </w:t>
      </w:r>
      <w:r w:rsidR="00EC7F39">
        <w:rPr>
          <w:rFonts w:ascii="Times New Roman" w:hAnsi="Times New Roman" w:cs="Times New Roman"/>
          <w:sz w:val="24"/>
          <w:szCs w:val="24"/>
        </w:rPr>
        <w:t>порта</w:t>
      </w:r>
    </w:p>
    <w:p w:rsidR="00EC7F39" w:rsidRPr="00F31C73" w:rsidRDefault="00EC7F39" w:rsidP="00EC7F3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89701DC" wp14:editId="442F0C72">
            <wp:extent cx="4882097" cy="3629025"/>
            <wp:effectExtent l="0" t="0" r="0" b="0"/>
            <wp:docPr id="33" name="Рисунок 33" descr="https://sun9-12.userapi.com/c858128/v858128353/fbc29/mukjxYyEcz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un9-12.userapi.com/c858128/v858128353/fbc29/mukjxYyEcz4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765" cy="3642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CA9" w:rsidRPr="00094EE4" w:rsidRDefault="00EC7F39" w:rsidP="00957613">
      <w:pPr>
        <w:spacing w:line="360" w:lineRule="auto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</w:t>
      </w:r>
      <w:r w:rsidRPr="00094EE4">
        <w:rPr>
          <w:rFonts w:ascii="Times New Roman" w:hAnsi="Times New Roman" w:cs="Times New Roman"/>
          <w:sz w:val="24"/>
          <w:szCs w:val="24"/>
        </w:rPr>
        <w:t xml:space="preserve"> </w:t>
      </w:r>
      <w:r w:rsidR="005B186E">
        <w:rPr>
          <w:rFonts w:ascii="Times New Roman" w:hAnsi="Times New Roman" w:cs="Times New Roman"/>
          <w:sz w:val="24"/>
          <w:szCs w:val="24"/>
        </w:rPr>
        <w:t>34</w:t>
      </w:r>
      <w:r w:rsidR="00B55DD4">
        <w:rPr>
          <w:rFonts w:ascii="Times New Roman" w:hAnsi="Times New Roman" w:cs="Times New Roman"/>
          <w:sz w:val="24"/>
          <w:szCs w:val="24"/>
        </w:rPr>
        <w:t xml:space="preserve"> </w:t>
      </w:r>
      <w:r w:rsidRPr="00094EE4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  <w:lang w:val="en-US"/>
        </w:rPr>
        <w:t>COM</w:t>
      </w:r>
      <w:r w:rsidRPr="00094EE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ORT</w:t>
      </w:r>
      <w:r w:rsidRPr="00094E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5F6CA9">
        <w:rPr>
          <w:rFonts w:ascii="Times New Roman" w:hAnsi="Times New Roman" w:cs="Times New Roman"/>
          <w:sz w:val="24"/>
          <w:szCs w:val="24"/>
          <w:lang w:val="en-US"/>
        </w:rPr>
        <w:t>ollkit</w:t>
      </w:r>
      <w:proofErr w:type="spellEnd"/>
      <w:r w:rsidR="005F6CA9" w:rsidRPr="00094EE4">
        <w:rPr>
          <w:rFonts w:ascii="Times New Roman" w:hAnsi="Times New Roman" w:cs="Times New Roman"/>
          <w:sz w:val="24"/>
          <w:szCs w:val="24"/>
        </w:rPr>
        <w:br w:type="page"/>
      </w:r>
    </w:p>
    <w:p w:rsidR="005F6CA9" w:rsidRDefault="005F6CA9" w:rsidP="007912CE">
      <w:pPr>
        <w:pStyle w:val="1"/>
      </w:pPr>
      <w:bookmarkStart w:id="28" w:name="_Toc25549206"/>
      <w:r>
        <w:lastRenderedPageBreak/>
        <w:t>ЗАКЛЮЧЕНИЕ</w:t>
      </w:r>
      <w:bookmarkEnd w:id="28"/>
    </w:p>
    <w:p w:rsidR="005F6CA9" w:rsidRDefault="002472E2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выполнения данного курсового проекта был изучен МК </w:t>
      </w:r>
      <w:r w:rsidRPr="002472E2">
        <w:rPr>
          <w:rFonts w:ascii="Times New Roman" w:hAnsi="Times New Roman" w:cs="Times New Roman"/>
          <w:sz w:val="24"/>
          <w:szCs w:val="24"/>
        </w:rPr>
        <w:t>К1986ВЕ92QI</w:t>
      </w:r>
      <w:r>
        <w:rPr>
          <w:rFonts w:ascii="Times New Roman" w:hAnsi="Times New Roman" w:cs="Times New Roman"/>
          <w:sz w:val="24"/>
          <w:szCs w:val="24"/>
        </w:rPr>
        <w:t>, отладочная плата для него и интерфейсы взаимодействия двух отладочных плат. Были написаны тестирующие программы для каждого модуля по-отдельности и всех модулей в ходе одного теста.</w:t>
      </w:r>
    </w:p>
    <w:p w:rsidR="002472E2" w:rsidRPr="00312A6B" w:rsidRDefault="00B55DD4" w:rsidP="00312A6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первом этапе работ, были изучены интерфейсы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, а также модули, отвечающие за работу интерфейсов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SPI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CAN</w:t>
      </w:r>
      <w:r>
        <w:rPr>
          <w:rFonts w:ascii="Times New Roman" w:hAnsi="Times New Roman" w:cs="Times New Roman"/>
          <w:sz w:val="24"/>
          <w:szCs w:val="24"/>
        </w:rPr>
        <w:t xml:space="preserve"> в МК. В ходе работы была получена функциональная схема устройства, показывающая, какие модули присутствуют в микроконтроллере, какие из них используются и как различные модули двух МК взаимодействуют между собой. В ходе разработки принципиальной схемы было получено представление о модулях, которые используются для работы с различными интерфейсами. Схема соединений содержит информацию о том, как и чем соединять две отладочные платы между собой для корректной их работы</w:t>
      </w:r>
      <w:r w:rsidR="00312A6B">
        <w:rPr>
          <w:rFonts w:ascii="Times New Roman" w:hAnsi="Times New Roman" w:cs="Times New Roman"/>
          <w:sz w:val="24"/>
          <w:szCs w:val="24"/>
        </w:rPr>
        <w:t>.</w:t>
      </w:r>
    </w:p>
    <w:p w:rsidR="00705724" w:rsidRDefault="002472E2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472E2">
        <w:rPr>
          <w:rFonts w:ascii="Times New Roman" w:hAnsi="Times New Roman" w:cs="Times New Roman"/>
          <w:sz w:val="24"/>
          <w:szCs w:val="24"/>
        </w:rPr>
        <w:t xml:space="preserve">Для разработки использовалась интегрированная среда разработки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il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Vision</w:t>
      </w:r>
      <w:proofErr w:type="spellEnd"/>
      <w:r w:rsidRPr="002472E2">
        <w:rPr>
          <w:rFonts w:ascii="Times New Roman" w:hAnsi="Times New Roman" w:cs="Times New Roman"/>
          <w:sz w:val="24"/>
          <w:szCs w:val="24"/>
        </w:rPr>
        <w:t xml:space="preserve"> 5 и </w:t>
      </w:r>
      <w:r>
        <w:rPr>
          <w:rFonts w:ascii="Times New Roman" w:hAnsi="Times New Roman" w:cs="Times New Roman"/>
          <w:sz w:val="24"/>
          <w:szCs w:val="24"/>
        </w:rPr>
        <w:t xml:space="preserve">программатор </w:t>
      </w:r>
      <w:r>
        <w:rPr>
          <w:rFonts w:ascii="Times New Roman" w:hAnsi="Times New Roman" w:cs="Times New Roman"/>
          <w:sz w:val="24"/>
          <w:szCs w:val="24"/>
          <w:lang w:val="en-US"/>
        </w:rPr>
        <w:t>JTAG</w:t>
      </w:r>
      <w:r w:rsidRPr="002472E2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SW</w:t>
      </w:r>
      <w:r>
        <w:rPr>
          <w:rFonts w:ascii="Times New Roman" w:hAnsi="Times New Roman" w:cs="Times New Roman"/>
          <w:sz w:val="24"/>
          <w:szCs w:val="24"/>
        </w:rPr>
        <w:t xml:space="preserve"> для отладки полученной программы.</w:t>
      </w:r>
    </w:p>
    <w:p w:rsidR="002472E2" w:rsidRPr="00B55DD4" w:rsidRDefault="00B55DD4" w:rsidP="00B55DD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МК с ПЭВМ </w:t>
      </w:r>
      <w:r w:rsidR="002472E2">
        <w:rPr>
          <w:rFonts w:ascii="Times New Roman" w:hAnsi="Times New Roman" w:cs="Times New Roman"/>
          <w:sz w:val="24"/>
          <w:szCs w:val="24"/>
        </w:rPr>
        <w:t xml:space="preserve">использовался драйвер, который позволяется </w:t>
      </w:r>
      <w:r>
        <w:rPr>
          <w:rFonts w:ascii="Times New Roman" w:hAnsi="Times New Roman" w:cs="Times New Roman"/>
          <w:sz w:val="24"/>
          <w:szCs w:val="24"/>
        </w:rPr>
        <w:t>распознать</w:t>
      </w:r>
      <w:r w:rsidR="002472E2">
        <w:rPr>
          <w:rFonts w:ascii="Times New Roman" w:hAnsi="Times New Roman" w:cs="Times New Roman"/>
          <w:sz w:val="24"/>
          <w:szCs w:val="24"/>
        </w:rPr>
        <w:t xml:space="preserve"> в</w:t>
      </w:r>
      <w:r>
        <w:rPr>
          <w:rFonts w:ascii="Times New Roman" w:hAnsi="Times New Roman" w:cs="Times New Roman"/>
          <w:sz w:val="24"/>
          <w:szCs w:val="24"/>
        </w:rPr>
        <w:t xml:space="preserve"> микроконтроллере </w:t>
      </w:r>
      <w:r>
        <w:rPr>
          <w:rFonts w:ascii="Times New Roman" w:hAnsi="Times New Roman" w:cs="Times New Roman"/>
          <w:sz w:val="24"/>
          <w:szCs w:val="24"/>
          <w:lang w:val="en-US"/>
        </w:rPr>
        <w:t>USB</w:t>
      </w:r>
      <w:r w:rsidRPr="00B55DD4">
        <w:rPr>
          <w:rFonts w:ascii="Times New Roman" w:hAnsi="Times New Roman" w:cs="Times New Roman"/>
          <w:sz w:val="24"/>
          <w:szCs w:val="24"/>
        </w:rPr>
        <w:t xml:space="preserve"> </w:t>
      </w:r>
      <w:r w:rsidR="00DE05D9">
        <w:rPr>
          <w:rFonts w:ascii="Times New Roman" w:hAnsi="Times New Roman" w:cs="Times New Roman"/>
          <w:sz w:val="24"/>
          <w:szCs w:val="24"/>
        </w:rPr>
        <w:t>устройство и использовать его</w:t>
      </w:r>
      <w:r>
        <w:rPr>
          <w:rFonts w:ascii="Times New Roman" w:hAnsi="Times New Roman" w:cs="Times New Roman"/>
          <w:sz w:val="24"/>
          <w:szCs w:val="24"/>
        </w:rPr>
        <w:t xml:space="preserve"> как </w:t>
      </w:r>
      <w:r>
        <w:rPr>
          <w:rFonts w:ascii="Times New Roman" w:hAnsi="Times New Roman" w:cs="Times New Roman"/>
          <w:sz w:val="24"/>
          <w:szCs w:val="24"/>
          <w:lang w:val="en-US"/>
        </w:rPr>
        <w:t>CDC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</w:p>
    <w:p w:rsidR="00B55DD4" w:rsidRDefault="00B55DD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8004B" w:rsidRDefault="00B55DD4" w:rsidP="007912CE">
      <w:pPr>
        <w:pStyle w:val="1"/>
      </w:pPr>
      <w:bookmarkStart w:id="29" w:name="_Toc25549207"/>
      <w:r>
        <w:lastRenderedPageBreak/>
        <w:t>СПИСОК ИСПОЛЬЗОВАННЫХ ИСТОЧНИКОВ</w:t>
      </w:r>
      <w:bookmarkEnd w:id="29"/>
    </w:p>
    <w:p w:rsidR="00B55DD4" w:rsidRPr="00B55DD4" w:rsidRDefault="00B55DD4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кументация на микроконтроллер </w:t>
      </w:r>
      <w:r w:rsidRPr="00B55DD4">
        <w:rPr>
          <w:rFonts w:ascii="Times New Roman" w:hAnsi="Times New Roman" w:cs="Times New Roman"/>
          <w:sz w:val="24"/>
          <w:szCs w:val="24"/>
        </w:rPr>
        <w:t xml:space="preserve">К1986ВЕ92QI [Электронный ресурс]. – URL: </w:t>
      </w:r>
      <w:r w:rsidR="00312A6B" w:rsidRPr="00312A6B">
        <w:rPr>
          <w:rFonts w:ascii="Times New Roman" w:hAnsi="Times New Roman" w:cs="Times New Roman"/>
          <w:sz w:val="24"/>
          <w:szCs w:val="24"/>
        </w:rPr>
        <w:t xml:space="preserve">https://ic.milandr.ru/products/mikrokontrollery_i_protsessory/32_razryadnye_mikrokontrollery/1986ve9kh_yadro_arm_cortex_m3/k1986ve92qi/#main_tab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 w:rsidR="00312A6B">
        <w:rPr>
          <w:rFonts w:ascii="Times New Roman" w:hAnsi="Times New Roman" w:cs="Times New Roman"/>
          <w:sz w:val="24"/>
          <w:szCs w:val="24"/>
        </w:rPr>
        <w:t>25.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B55DD4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фициальный сайт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s://ic.milandr.ru/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="00B55DD4"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="00B55DD4" w:rsidRPr="00B55DD4">
        <w:rPr>
          <w:rFonts w:ascii="Times New Roman" w:hAnsi="Times New Roman" w:cs="Times New Roman"/>
          <w:sz w:val="24"/>
          <w:szCs w:val="24"/>
        </w:rPr>
        <w:t>).</w:t>
      </w:r>
    </w:p>
    <w:p w:rsid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>ПРОГРАММИРОВАНИЕМИКРОКОНТРОЛЛЕРА К1986ВЕ92Q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12A6B">
        <w:rPr>
          <w:rFonts w:ascii="Times New Roman" w:hAnsi="Times New Roman" w:cs="Times New Roman"/>
          <w:sz w:val="24"/>
          <w:szCs w:val="24"/>
        </w:rPr>
        <w:t xml:space="preserve">КОМПАНИИ «МИЛАНДР»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s://edu.milandr.ru/upload/iblock/8bd/8bda469e07e2dd755e1880d3543bf613.pdf </w:t>
      </w:r>
      <w:r w:rsidR="00B55DD4"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.11.2019</w:t>
      </w:r>
      <w:r w:rsidR="00B55DD4"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орум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ланд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://forum.milandr.ru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Графический ЖК-модуль MT-12864J фирмы МЭЛТ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://www.gaw.ru/html.cgi/txt/lcd/lcm/melt/graf/MT-12864J.htm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2A6B">
        <w:rPr>
          <w:rFonts w:ascii="Times New Roman" w:hAnsi="Times New Roman" w:cs="Times New Roman"/>
          <w:sz w:val="24"/>
          <w:szCs w:val="24"/>
        </w:rPr>
        <w:t>Start</w:t>
      </w:r>
      <w:proofErr w:type="spellEnd"/>
      <w:r w:rsidRPr="00312A6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2A6B">
        <w:rPr>
          <w:rFonts w:ascii="Times New Roman" w:hAnsi="Times New Roman" w:cs="Times New Roman"/>
          <w:sz w:val="24"/>
          <w:szCs w:val="24"/>
        </w:rPr>
        <w:t>Milandr</w:t>
      </w:r>
      <w:proofErr w:type="spellEnd"/>
      <w:r w:rsidRPr="00312A6B">
        <w:rPr>
          <w:rFonts w:ascii="Times New Roman" w:hAnsi="Times New Roman" w:cs="Times New Roman"/>
          <w:sz w:val="24"/>
          <w:szCs w:val="24"/>
        </w:rPr>
        <w:t xml:space="preserve">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s://startmilandr.ru/doku.php/start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Pr="00B55DD4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Высокоскоростные приемопередатчики CAN - шины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>http://www.gaw.ru/html.cgi/txt/ic/Atmel/standart_app/automotive/ATA6660.htm</w:t>
      </w:r>
      <w:r w:rsidRPr="00B55DD4">
        <w:rPr>
          <w:rFonts w:ascii="Times New Roman" w:hAnsi="Times New Roman" w:cs="Times New Roman"/>
          <w:sz w:val="24"/>
          <w:szCs w:val="24"/>
        </w:rPr>
        <w:t xml:space="preserve"> 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312A6B" w:rsidRDefault="00312A6B" w:rsidP="00312A6B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2A6B">
        <w:rPr>
          <w:rFonts w:ascii="Times New Roman" w:hAnsi="Times New Roman" w:cs="Times New Roman"/>
          <w:sz w:val="24"/>
          <w:szCs w:val="24"/>
        </w:rPr>
        <w:t xml:space="preserve">Микросхема приемопередатчика интерфейса RS-232 </w:t>
      </w:r>
      <w:r w:rsidRPr="00B55DD4">
        <w:rPr>
          <w:rFonts w:ascii="Times New Roman" w:hAnsi="Times New Roman" w:cs="Times New Roman"/>
          <w:sz w:val="24"/>
          <w:szCs w:val="24"/>
        </w:rPr>
        <w:t xml:space="preserve">[Электронный ресурс]. – URL: </w:t>
      </w:r>
      <w:r w:rsidRPr="00312A6B">
        <w:rPr>
          <w:rFonts w:ascii="Times New Roman" w:hAnsi="Times New Roman" w:cs="Times New Roman"/>
          <w:sz w:val="24"/>
          <w:szCs w:val="24"/>
        </w:rPr>
        <w:t xml:space="preserve">https://ic.milandr.ru/products/interfeysnye_mikroskhemy/rs232/5559in4u/ </w:t>
      </w:r>
      <w:r w:rsidRPr="00B55DD4">
        <w:rPr>
          <w:rFonts w:ascii="Times New Roman" w:hAnsi="Times New Roman" w:cs="Times New Roman"/>
          <w:sz w:val="24"/>
          <w:szCs w:val="24"/>
        </w:rPr>
        <w:t xml:space="preserve">(дата обращения </w:t>
      </w:r>
      <w:r>
        <w:rPr>
          <w:rFonts w:ascii="Times New Roman" w:hAnsi="Times New Roman" w:cs="Times New Roman"/>
          <w:sz w:val="24"/>
          <w:szCs w:val="24"/>
        </w:rPr>
        <w:t>25</w:t>
      </w:r>
      <w:r w:rsidRPr="00B55DD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1.2019</w:t>
      </w:r>
      <w:r w:rsidRPr="00B55DD4">
        <w:rPr>
          <w:rFonts w:ascii="Times New Roman" w:hAnsi="Times New Roman" w:cs="Times New Roman"/>
          <w:sz w:val="24"/>
          <w:szCs w:val="24"/>
        </w:rPr>
        <w:t>).</w:t>
      </w:r>
    </w:p>
    <w:p w:rsidR="00764755" w:rsidRPr="00764755" w:rsidRDefault="00764755" w:rsidP="00764755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4755">
        <w:rPr>
          <w:rFonts w:ascii="Times New Roman" w:hAnsi="Times New Roman" w:cs="Times New Roman"/>
          <w:sz w:val="24"/>
          <w:szCs w:val="24"/>
        </w:rPr>
        <w:t>ГОСТ 2.743-91. Единая система конструкторской документации. Обозначения условные графические в схемах. Элементы цифровой техники.</w:t>
      </w:r>
    </w:p>
    <w:p w:rsidR="00764755" w:rsidRPr="00764755" w:rsidRDefault="00764755" w:rsidP="00764755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4755">
        <w:rPr>
          <w:rFonts w:ascii="Times New Roman" w:hAnsi="Times New Roman" w:cs="Times New Roman"/>
          <w:sz w:val="24"/>
          <w:szCs w:val="24"/>
        </w:rPr>
        <w:t>ГОСТ 2.701-2008. Единая система конструкторской документации. Схемы. Виды и типы. Общие требования к выполнению.</w:t>
      </w:r>
    </w:p>
    <w:p w:rsidR="00764755" w:rsidRPr="00764755" w:rsidRDefault="00764755" w:rsidP="00764755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4755">
        <w:rPr>
          <w:rFonts w:ascii="Times New Roman" w:hAnsi="Times New Roman" w:cs="Times New Roman"/>
          <w:sz w:val="24"/>
          <w:szCs w:val="24"/>
        </w:rPr>
        <w:t>ГОСТ 2.764-86. Обозначения условные графические в электрических схемах. Интегральные оптоэлектронные элементы индикации.</w:t>
      </w:r>
    </w:p>
    <w:p w:rsidR="00764755" w:rsidRPr="00764755" w:rsidRDefault="00764755" w:rsidP="00764755">
      <w:pPr>
        <w:pStyle w:val="a9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64755">
        <w:rPr>
          <w:rFonts w:ascii="Times New Roman" w:hAnsi="Times New Roman" w:cs="Times New Roman"/>
          <w:sz w:val="24"/>
          <w:szCs w:val="24"/>
        </w:rPr>
        <w:t>ГОСТ 2.755-87. Обозначения условные графические в электрических схемах. Устройства коммутационные и контактные соединения, Москва, 1969 г.</w:t>
      </w:r>
      <w:proofErr w:type="gramStart"/>
      <w:r w:rsidRPr="00764755">
        <w:rPr>
          <w:rFonts w:ascii="Times New Roman" w:hAnsi="Times New Roman" w:cs="Times New Roman"/>
          <w:sz w:val="24"/>
          <w:szCs w:val="24"/>
        </w:rPr>
        <w:t>,  -</w:t>
      </w:r>
      <w:proofErr w:type="gramEnd"/>
      <w:r w:rsidRPr="00764755">
        <w:rPr>
          <w:rFonts w:ascii="Times New Roman" w:hAnsi="Times New Roman" w:cs="Times New Roman"/>
          <w:sz w:val="24"/>
          <w:szCs w:val="24"/>
        </w:rPr>
        <w:t xml:space="preserve"> 41 с.</w:t>
      </w:r>
    </w:p>
    <w:p w:rsidR="00B55DD4" w:rsidRPr="00B55DD4" w:rsidRDefault="00B55DD4" w:rsidP="00B55DD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C7F39" w:rsidRPr="002472E2" w:rsidRDefault="00EC7F39" w:rsidP="00C8004B">
      <w:pPr>
        <w:spacing w:line="36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:rsidR="00EC7F39" w:rsidRPr="002472E2" w:rsidRDefault="00EC7F39" w:rsidP="0076475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EC7F39" w:rsidRPr="002472E2" w:rsidSect="007D715C">
      <w:footerReference w:type="default" r:id="rId5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0761" w:rsidRDefault="00F80761" w:rsidP="007D715C">
      <w:pPr>
        <w:spacing w:line="240" w:lineRule="auto"/>
      </w:pPr>
      <w:r>
        <w:separator/>
      </w:r>
    </w:p>
  </w:endnote>
  <w:endnote w:type="continuationSeparator" w:id="0">
    <w:p w:rsidR="00F80761" w:rsidRDefault="00F80761" w:rsidP="007D71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8308455"/>
      <w:docPartObj>
        <w:docPartGallery w:val="Page Numbers (Bottom of Page)"/>
        <w:docPartUnique/>
      </w:docPartObj>
    </w:sdtPr>
    <w:sdtEndPr/>
    <w:sdtContent>
      <w:p w:rsidR="00D96D8F" w:rsidRDefault="00D96D8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03B4">
          <w:rPr>
            <w:noProof/>
          </w:rPr>
          <w:t>63</w:t>
        </w:r>
        <w:r>
          <w:fldChar w:fldCharType="end"/>
        </w:r>
      </w:p>
    </w:sdtContent>
  </w:sdt>
  <w:p w:rsidR="00D96D8F" w:rsidRDefault="00D96D8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0761" w:rsidRDefault="00F80761" w:rsidP="007D715C">
      <w:pPr>
        <w:spacing w:line="240" w:lineRule="auto"/>
      </w:pPr>
      <w:r>
        <w:separator/>
      </w:r>
    </w:p>
  </w:footnote>
  <w:footnote w:type="continuationSeparator" w:id="0">
    <w:p w:rsidR="00F80761" w:rsidRDefault="00F80761" w:rsidP="007D715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22C50"/>
    <w:multiLevelType w:val="hybridMultilevel"/>
    <w:tmpl w:val="78A48FEA"/>
    <w:lvl w:ilvl="0" w:tplc="A5BC96A2">
      <w:start w:val="1010"/>
      <w:numFmt w:val="decimal"/>
      <w:lvlText w:val="%1"/>
      <w:lvlJc w:val="left"/>
      <w:pPr>
        <w:ind w:left="76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AA63432">
      <w:start w:val="1"/>
      <w:numFmt w:val="lowerLetter"/>
      <w:lvlText w:val="%2"/>
      <w:lvlJc w:val="left"/>
      <w:pPr>
        <w:ind w:left="14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B6267AC6">
      <w:start w:val="1"/>
      <w:numFmt w:val="lowerRoman"/>
      <w:lvlText w:val="%3"/>
      <w:lvlJc w:val="left"/>
      <w:pPr>
        <w:ind w:left="21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1881302">
      <w:start w:val="1"/>
      <w:numFmt w:val="decimal"/>
      <w:lvlText w:val="%4"/>
      <w:lvlJc w:val="left"/>
      <w:pPr>
        <w:ind w:left="28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973C6DEA">
      <w:start w:val="1"/>
      <w:numFmt w:val="lowerLetter"/>
      <w:lvlText w:val="%5"/>
      <w:lvlJc w:val="left"/>
      <w:pPr>
        <w:ind w:left="35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F482002">
      <w:start w:val="1"/>
      <w:numFmt w:val="lowerRoman"/>
      <w:lvlText w:val="%6"/>
      <w:lvlJc w:val="left"/>
      <w:pPr>
        <w:ind w:left="42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FF8A16C">
      <w:start w:val="1"/>
      <w:numFmt w:val="decimal"/>
      <w:lvlText w:val="%7"/>
      <w:lvlJc w:val="left"/>
      <w:pPr>
        <w:ind w:left="50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E4C7C22">
      <w:start w:val="1"/>
      <w:numFmt w:val="lowerLetter"/>
      <w:lvlText w:val="%8"/>
      <w:lvlJc w:val="left"/>
      <w:pPr>
        <w:ind w:left="57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178936A">
      <w:start w:val="1"/>
      <w:numFmt w:val="lowerRoman"/>
      <w:lvlText w:val="%9"/>
      <w:lvlJc w:val="left"/>
      <w:pPr>
        <w:ind w:left="64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0DD558B0"/>
    <w:multiLevelType w:val="hybridMultilevel"/>
    <w:tmpl w:val="2302531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8EC5471"/>
    <w:multiLevelType w:val="hybridMultilevel"/>
    <w:tmpl w:val="627481D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ADF1585"/>
    <w:multiLevelType w:val="hybridMultilevel"/>
    <w:tmpl w:val="A5005CEA"/>
    <w:lvl w:ilvl="0" w:tplc="150813EE">
      <w:numFmt w:val="decimal"/>
      <w:lvlText w:val="%1"/>
      <w:lvlJc w:val="left"/>
      <w:pPr>
        <w:ind w:left="3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BD63818">
      <w:start w:val="1"/>
      <w:numFmt w:val="lowerLetter"/>
      <w:lvlText w:val="%2"/>
      <w:lvlJc w:val="left"/>
      <w:pPr>
        <w:ind w:left="131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5DD8AEE8">
      <w:start w:val="1"/>
      <w:numFmt w:val="lowerRoman"/>
      <w:lvlText w:val="%3"/>
      <w:lvlJc w:val="left"/>
      <w:pPr>
        <w:ind w:left="203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AFAC696">
      <w:start w:val="1"/>
      <w:numFmt w:val="decimal"/>
      <w:lvlText w:val="%4"/>
      <w:lvlJc w:val="left"/>
      <w:pPr>
        <w:ind w:left="27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0D84A5E">
      <w:start w:val="1"/>
      <w:numFmt w:val="lowerLetter"/>
      <w:lvlText w:val="%5"/>
      <w:lvlJc w:val="left"/>
      <w:pPr>
        <w:ind w:left="347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D7CAABC">
      <w:start w:val="1"/>
      <w:numFmt w:val="lowerRoman"/>
      <w:lvlText w:val="%6"/>
      <w:lvlJc w:val="left"/>
      <w:pPr>
        <w:ind w:left="419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338B480">
      <w:start w:val="1"/>
      <w:numFmt w:val="decimal"/>
      <w:lvlText w:val="%7"/>
      <w:lvlJc w:val="left"/>
      <w:pPr>
        <w:ind w:left="491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97EA898">
      <w:start w:val="1"/>
      <w:numFmt w:val="lowerLetter"/>
      <w:lvlText w:val="%8"/>
      <w:lvlJc w:val="left"/>
      <w:pPr>
        <w:ind w:left="563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8760608">
      <w:start w:val="1"/>
      <w:numFmt w:val="lowerRoman"/>
      <w:lvlText w:val="%9"/>
      <w:lvlJc w:val="left"/>
      <w:pPr>
        <w:ind w:left="635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11A66A8"/>
    <w:multiLevelType w:val="hybridMultilevel"/>
    <w:tmpl w:val="21BEC59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29F3707"/>
    <w:multiLevelType w:val="hybridMultilevel"/>
    <w:tmpl w:val="A66AD7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5A40F3"/>
    <w:multiLevelType w:val="hybridMultilevel"/>
    <w:tmpl w:val="BF32800C"/>
    <w:lvl w:ilvl="0" w:tplc="E71E2A08">
      <w:start w:val="1000"/>
      <w:numFmt w:val="decimal"/>
      <w:lvlText w:val="%1"/>
      <w:lvlJc w:val="left"/>
      <w:pPr>
        <w:ind w:left="76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0BE4B3A">
      <w:start w:val="1"/>
      <w:numFmt w:val="lowerLetter"/>
      <w:lvlText w:val="%2"/>
      <w:lvlJc w:val="left"/>
      <w:pPr>
        <w:ind w:left="14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5BA09A60">
      <w:start w:val="1"/>
      <w:numFmt w:val="lowerRoman"/>
      <w:lvlText w:val="%3"/>
      <w:lvlJc w:val="left"/>
      <w:pPr>
        <w:ind w:left="21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C88898F0">
      <w:start w:val="1"/>
      <w:numFmt w:val="decimal"/>
      <w:lvlText w:val="%4"/>
      <w:lvlJc w:val="left"/>
      <w:pPr>
        <w:ind w:left="28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9D984012">
      <w:start w:val="1"/>
      <w:numFmt w:val="lowerLetter"/>
      <w:lvlText w:val="%5"/>
      <w:lvlJc w:val="left"/>
      <w:pPr>
        <w:ind w:left="35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7A602B8E">
      <w:start w:val="1"/>
      <w:numFmt w:val="lowerRoman"/>
      <w:lvlText w:val="%6"/>
      <w:lvlJc w:val="left"/>
      <w:pPr>
        <w:ind w:left="42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46A81B46">
      <w:start w:val="1"/>
      <w:numFmt w:val="decimal"/>
      <w:lvlText w:val="%7"/>
      <w:lvlJc w:val="left"/>
      <w:pPr>
        <w:ind w:left="50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112CD9A">
      <w:start w:val="1"/>
      <w:numFmt w:val="lowerLetter"/>
      <w:lvlText w:val="%8"/>
      <w:lvlJc w:val="left"/>
      <w:pPr>
        <w:ind w:left="57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E70C93E">
      <w:start w:val="1"/>
      <w:numFmt w:val="lowerRoman"/>
      <w:lvlText w:val="%9"/>
      <w:lvlJc w:val="left"/>
      <w:pPr>
        <w:ind w:left="64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AFE74EC"/>
    <w:multiLevelType w:val="hybridMultilevel"/>
    <w:tmpl w:val="A6A80308"/>
    <w:lvl w:ilvl="0" w:tplc="98D22EF2">
      <w:numFmt w:val="decimal"/>
      <w:lvlText w:val="%1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A7279D0">
      <w:start w:val="1"/>
      <w:numFmt w:val="lowerLetter"/>
      <w:lvlText w:val="%2"/>
      <w:lvlJc w:val="left"/>
      <w:pPr>
        <w:ind w:left="14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506B060">
      <w:start w:val="1"/>
      <w:numFmt w:val="lowerRoman"/>
      <w:lvlText w:val="%3"/>
      <w:lvlJc w:val="left"/>
      <w:pPr>
        <w:ind w:left="21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FACFD2A">
      <w:start w:val="1"/>
      <w:numFmt w:val="decimal"/>
      <w:lvlText w:val="%4"/>
      <w:lvlJc w:val="left"/>
      <w:pPr>
        <w:ind w:left="287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ED9ADAFE">
      <w:start w:val="1"/>
      <w:numFmt w:val="lowerLetter"/>
      <w:lvlText w:val="%5"/>
      <w:lvlJc w:val="left"/>
      <w:pPr>
        <w:ind w:left="359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EEAB262">
      <w:start w:val="1"/>
      <w:numFmt w:val="lowerRoman"/>
      <w:lvlText w:val="%6"/>
      <w:lvlJc w:val="left"/>
      <w:pPr>
        <w:ind w:left="43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F534886A">
      <w:start w:val="1"/>
      <w:numFmt w:val="decimal"/>
      <w:lvlText w:val="%7"/>
      <w:lvlJc w:val="left"/>
      <w:pPr>
        <w:ind w:left="503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D507630">
      <w:start w:val="1"/>
      <w:numFmt w:val="lowerLetter"/>
      <w:lvlText w:val="%8"/>
      <w:lvlJc w:val="left"/>
      <w:pPr>
        <w:ind w:left="57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85686EDC">
      <w:start w:val="1"/>
      <w:numFmt w:val="lowerRoman"/>
      <w:lvlText w:val="%9"/>
      <w:lvlJc w:val="left"/>
      <w:pPr>
        <w:ind w:left="647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423A60F5"/>
    <w:multiLevelType w:val="hybridMultilevel"/>
    <w:tmpl w:val="E6280D64"/>
    <w:lvl w:ilvl="0" w:tplc="3926BEBA">
      <w:numFmt w:val="decimal"/>
      <w:lvlText w:val="%1"/>
      <w:lvlJc w:val="left"/>
      <w:pPr>
        <w:ind w:left="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3F03AC0">
      <w:start w:val="1"/>
      <w:numFmt w:val="lowerLetter"/>
      <w:lvlText w:val="%2"/>
      <w:lvlJc w:val="left"/>
      <w:pPr>
        <w:ind w:left="13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593CD8B2">
      <w:start w:val="1"/>
      <w:numFmt w:val="lowerRoman"/>
      <w:lvlText w:val="%3"/>
      <w:lvlJc w:val="left"/>
      <w:pPr>
        <w:ind w:left="20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DC5405E0">
      <w:start w:val="1"/>
      <w:numFmt w:val="decimal"/>
      <w:lvlText w:val="%4"/>
      <w:lvlJc w:val="left"/>
      <w:pPr>
        <w:ind w:left="28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F9E76C6">
      <w:start w:val="1"/>
      <w:numFmt w:val="lowerLetter"/>
      <w:lvlText w:val="%5"/>
      <w:lvlJc w:val="left"/>
      <w:pPr>
        <w:ind w:left="35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61EE8C2">
      <w:start w:val="1"/>
      <w:numFmt w:val="lowerRoman"/>
      <w:lvlText w:val="%6"/>
      <w:lvlJc w:val="left"/>
      <w:pPr>
        <w:ind w:left="425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99A6EE6">
      <w:start w:val="1"/>
      <w:numFmt w:val="decimal"/>
      <w:lvlText w:val="%7"/>
      <w:lvlJc w:val="left"/>
      <w:pPr>
        <w:ind w:left="497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8A6AC5E">
      <w:start w:val="1"/>
      <w:numFmt w:val="lowerLetter"/>
      <w:lvlText w:val="%8"/>
      <w:lvlJc w:val="left"/>
      <w:pPr>
        <w:ind w:left="56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5CC6384">
      <w:start w:val="1"/>
      <w:numFmt w:val="lowerRoman"/>
      <w:lvlText w:val="%9"/>
      <w:lvlJc w:val="left"/>
      <w:pPr>
        <w:ind w:left="64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4F4D0A93"/>
    <w:multiLevelType w:val="hybridMultilevel"/>
    <w:tmpl w:val="A04AB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4473BF"/>
    <w:multiLevelType w:val="hybridMultilevel"/>
    <w:tmpl w:val="5038C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FE78EC"/>
    <w:multiLevelType w:val="hybridMultilevel"/>
    <w:tmpl w:val="712E5A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2730FF8"/>
    <w:multiLevelType w:val="hybridMultilevel"/>
    <w:tmpl w:val="82F0A552"/>
    <w:lvl w:ilvl="0" w:tplc="C876EC18">
      <w:numFmt w:val="decimalZero"/>
      <w:lvlText w:val="%1"/>
      <w:lvlJc w:val="left"/>
      <w:pPr>
        <w:ind w:left="52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77A9572">
      <w:start w:val="1"/>
      <w:numFmt w:val="lowerLetter"/>
      <w:lvlText w:val="%2"/>
      <w:lvlJc w:val="left"/>
      <w:pPr>
        <w:ind w:left="14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A7F4D3B8">
      <w:start w:val="1"/>
      <w:numFmt w:val="lowerRoman"/>
      <w:lvlText w:val="%3"/>
      <w:lvlJc w:val="left"/>
      <w:pPr>
        <w:ind w:left="21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F72342A">
      <w:start w:val="1"/>
      <w:numFmt w:val="decimal"/>
      <w:lvlText w:val="%4"/>
      <w:lvlJc w:val="left"/>
      <w:pPr>
        <w:ind w:left="28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95881C6A">
      <w:start w:val="1"/>
      <w:numFmt w:val="lowerLetter"/>
      <w:lvlText w:val="%5"/>
      <w:lvlJc w:val="left"/>
      <w:pPr>
        <w:ind w:left="35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1A0BE4E">
      <w:start w:val="1"/>
      <w:numFmt w:val="lowerRoman"/>
      <w:lvlText w:val="%6"/>
      <w:lvlJc w:val="left"/>
      <w:pPr>
        <w:ind w:left="42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E426B38">
      <w:start w:val="1"/>
      <w:numFmt w:val="decimal"/>
      <w:lvlText w:val="%7"/>
      <w:lvlJc w:val="left"/>
      <w:pPr>
        <w:ind w:left="50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F04DB18">
      <w:start w:val="1"/>
      <w:numFmt w:val="lowerLetter"/>
      <w:lvlText w:val="%8"/>
      <w:lvlJc w:val="left"/>
      <w:pPr>
        <w:ind w:left="57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0FE2442">
      <w:start w:val="1"/>
      <w:numFmt w:val="lowerRoman"/>
      <w:lvlText w:val="%9"/>
      <w:lvlJc w:val="left"/>
      <w:pPr>
        <w:ind w:left="64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 w15:restartNumberingAfterBreak="0">
    <w:nsid w:val="636326BE"/>
    <w:multiLevelType w:val="hybridMultilevel"/>
    <w:tmpl w:val="EA6A64F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677C4190"/>
    <w:multiLevelType w:val="hybridMultilevel"/>
    <w:tmpl w:val="C0A043CC"/>
    <w:lvl w:ilvl="0" w:tplc="6812FD7E">
      <w:start w:val="1110"/>
      <w:numFmt w:val="decimal"/>
      <w:lvlText w:val="%1"/>
      <w:lvlJc w:val="left"/>
      <w:pPr>
        <w:ind w:left="76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90D60B90">
      <w:start w:val="1"/>
      <w:numFmt w:val="lowerLetter"/>
      <w:lvlText w:val="%2"/>
      <w:lvlJc w:val="left"/>
      <w:pPr>
        <w:ind w:left="14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D628D78">
      <w:start w:val="1"/>
      <w:numFmt w:val="lowerRoman"/>
      <w:lvlText w:val="%3"/>
      <w:lvlJc w:val="left"/>
      <w:pPr>
        <w:ind w:left="21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AC4852A">
      <w:start w:val="1"/>
      <w:numFmt w:val="decimal"/>
      <w:lvlText w:val="%4"/>
      <w:lvlJc w:val="left"/>
      <w:pPr>
        <w:ind w:left="28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AA8CC88">
      <w:start w:val="1"/>
      <w:numFmt w:val="lowerLetter"/>
      <w:lvlText w:val="%5"/>
      <w:lvlJc w:val="left"/>
      <w:pPr>
        <w:ind w:left="35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0035DE">
      <w:start w:val="1"/>
      <w:numFmt w:val="lowerRoman"/>
      <w:lvlText w:val="%6"/>
      <w:lvlJc w:val="left"/>
      <w:pPr>
        <w:ind w:left="42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060C5152">
      <w:start w:val="1"/>
      <w:numFmt w:val="decimal"/>
      <w:lvlText w:val="%7"/>
      <w:lvlJc w:val="left"/>
      <w:pPr>
        <w:ind w:left="50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FA6D4BE">
      <w:start w:val="1"/>
      <w:numFmt w:val="lowerLetter"/>
      <w:lvlText w:val="%8"/>
      <w:lvlJc w:val="left"/>
      <w:pPr>
        <w:ind w:left="57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F32F62C">
      <w:start w:val="1"/>
      <w:numFmt w:val="lowerRoman"/>
      <w:lvlText w:val="%9"/>
      <w:lvlJc w:val="left"/>
      <w:pPr>
        <w:ind w:left="64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67B850D4"/>
    <w:multiLevelType w:val="multilevel"/>
    <w:tmpl w:val="54E8DB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23" w15:restartNumberingAfterBreak="0">
    <w:nsid w:val="6BA861CF"/>
    <w:multiLevelType w:val="hybridMultilevel"/>
    <w:tmpl w:val="070236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CB52E9D"/>
    <w:multiLevelType w:val="hybridMultilevel"/>
    <w:tmpl w:val="ED6A8C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734E44DD"/>
    <w:multiLevelType w:val="hybridMultilevel"/>
    <w:tmpl w:val="198C6D46"/>
    <w:lvl w:ilvl="0" w:tplc="B95207E8">
      <w:start w:val="1100"/>
      <w:numFmt w:val="decimal"/>
      <w:lvlText w:val="%1"/>
      <w:lvlJc w:val="left"/>
      <w:pPr>
        <w:ind w:left="76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C8C0788">
      <w:start w:val="1"/>
      <w:numFmt w:val="lowerLetter"/>
      <w:lvlText w:val="%2"/>
      <w:lvlJc w:val="left"/>
      <w:pPr>
        <w:ind w:left="14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EDABD60">
      <w:start w:val="1"/>
      <w:numFmt w:val="lowerRoman"/>
      <w:lvlText w:val="%3"/>
      <w:lvlJc w:val="left"/>
      <w:pPr>
        <w:ind w:left="21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FF4A76C">
      <w:start w:val="1"/>
      <w:numFmt w:val="decimal"/>
      <w:lvlText w:val="%4"/>
      <w:lvlJc w:val="left"/>
      <w:pPr>
        <w:ind w:left="28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5A8DC92">
      <w:start w:val="1"/>
      <w:numFmt w:val="lowerLetter"/>
      <w:lvlText w:val="%5"/>
      <w:lvlJc w:val="left"/>
      <w:pPr>
        <w:ind w:left="35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4228274">
      <w:start w:val="1"/>
      <w:numFmt w:val="lowerRoman"/>
      <w:lvlText w:val="%6"/>
      <w:lvlJc w:val="left"/>
      <w:pPr>
        <w:ind w:left="42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3441A0A">
      <w:start w:val="1"/>
      <w:numFmt w:val="decimal"/>
      <w:lvlText w:val="%7"/>
      <w:lvlJc w:val="left"/>
      <w:pPr>
        <w:ind w:left="50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564AE958">
      <w:start w:val="1"/>
      <w:numFmt w:val="lowerLetter"/>
      <w:lvlText w:val="%8"/>
      <w:lvlJc w:val="left"/>
      <w:pPr>
        <w:ind w:left="57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3FC4086">
      <w:start w:val="1"/>
      <w:numFmt w:val="lowerRoman"/>
      <w:lvlText w:val="%9"/>
      <w:lvlJc w:val="left"/>
      <w:pPr>
        <w:ind w:left="64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7A612979"/>
    <w:multiLevelType w:val="hybridMultilevel"/>
    <w:tmpl w:val="9A066B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BF085A"/>
    <w:multiLevelType w:val="hybridMultilevel"/>
    <w:tmpl w:val="4BC2D0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6"/>
  </w:num>
  <w:num w:numId="3">
    <w:abstractNumId w:val="11"/>
  </w:num>
  <w:num w:numId="4">
    <w:abstractNumId w:val="18"/>
  </w:num>
  <w:num w:numId="5">
    <w:abstractNumId w:val="7"/>
  </w:num>
  <w:num w:numId="6">
    <w:abstractNumId w:val="3"/>
  </w:num>
  <w:num w:numId="7">
    <w:abstractNumId w:val="24"/>
  </w:num>
  <w:num w:numId="8">
    <w:abstractNumId w:val="27"/>
  </w:num>
  <w:num w:numId="9">
    <w:abstractNumId w:val="2"/>
  </w:num>
  <w:num w:numId="10">
    <w:abstractNumId w:val="28"/>
  </w:num>
  <w:num w:numId="11">
    <w:abstractNumId w:val="1"/>
  </w:num>
  <w:num w:numId="12">
    <w:abstractNumId w:val="15"/>
  </w:num>
  <w:num w:numId="13">
    <w:abstractNumId w:val="20"/>
  </w:num>
  <w:num w:numId="14">
    <w:abstractNumId w:val="30"/>
  </w:num>
  <w:num w:numId="15">
    <w:abstractNumId w:val="25"/>
  </w:num>
  <w:num w:numId="16">
    <w:abstractNumId w:val="29"/>
  </w:num>
  <w:num w:numId="17">
    <w:abstractNumId w:val="16"/>
  </w:num>
  <w:num w:numId="18">
    <w:abstractNumId w:val="9"/>
  </w:num>
  <w:num w:numId="19">
    <w:abstractNumId w:val="17"/>
  </w:num>
  <w:num w:numId="20">
    <w:abstractNumId w:val="8"/>
  </w:num>
  <w:num w:numId="21">
    <w:abstractNumId w:val="13"/>
  </w:num>
  <w:num w:numId="22">
    <w:abstractNumId w:val="23"/>
  </w:num>
  <w:num w:numId="23">
    <w:abstractNumId w:val="4"/>
  </w:num>
  <w:num w:numId="24">
    <w:abstractNumId w:val="19"/>
  </w:num>
  <w:num w:numId="25">
    <w:abstractNumId w:val="10"/>
  </w:num>
  <w:num w:numId="26">
    <w:abstractNumId w:val="0"/>
  </w:num>
  <w:num w:numId="27">
    <w:abstractNumId w:val="26"/>
  </w:num>
  <w:num w:numId="28">
    <w:abstractNumId w:val="21"/>
  </w:num>
  <w:num w:numId="29">
    <w:abstractNumId w:val="12"/>
  </w:num>
  <w:num w:numId="30">
    <w:abstractNumId w:val="14"/>
  </w:num>
  <w:num w:numId="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AFD"/>
    <w:rsid w:val="000348EB"/>
    <w:rsid w:val="00043E7F"/>
    <w:rsid w:val="00076814"/>
    <w:rsid w:val="00094EE4"/>
    <w:rsid w:val="000A406D"/>
    <w:rsid w:val="000A6B67"/>
    <w:rsid w:val="000B4A25"/>
    <w:rsid w:val="000C6EC2"/>
    <w:rsid w:val="000E316C"/>
    <w:rsid w:val="000F210E"/>
    <w:rsid w:val="001C53F8"/>
    <w:rsid w:val="00202E30"/>
    <w:rsid w:val="002472E2"/>
    <w:rsid w:val="00280433"/>
    <w:rsid w:val="0029533B"/>
    <w:rsid w:val="002A2070"/>
    <w:rsid w:val="002B2D7B"/>
    <w:rsid w:val="00312A6B"/>
    <w:rsid w:val="00315171"/>
    <w:rsid w:val="00340CD5"/>
    <w:rsid w:val="003603B4"/>
    <w:rsid w:val="003606C7"/>
    <w:rsid w:val="00383C8F"/>
    <w:rsid w:val="00425D64"/>
    <w:rsid w:val="004307B6"/>
    <w:rsid w:val="0043153F"/>
    <w:rsid w:val="004B1D6E"/>
    <w:rsid w:val="0053385F"/>
    <w:rsid w:val="0055349E"/>
    <w:rsid w:val="00570976"/>
    <w:rsid w:val="00577D27"/>
    <w:rsid w:val="005B186E"/>
    <w:rsid w:val="005C02C6"/>
    <w:rsid w:val="005F6CA9"/>
    <w:rsid w:val="00657328"/>
    <w:rsid w:val="00667944"/>
    <w:rsid w:val="00675BA3"/>
    <w:rsid w:val="00676C7B"/>
    <w:rsid w:val="00684CEA"/>
    <w:rsid w:val="006B4726"/>
    <w:rsid w:val="006C7548"/>
    <w:rsid w:val="006F7BAD"/>
    <w:rsid w:val="00705724"/>
    <w:rsid w:val="0071034E"/>
    <w:rsid w:val="00713752"/>
    <w:rsid w:val="00730902"/>
    <w:rsid w:val="00764755"/>
    <w:rsid w:val="00766B3F"/>
    <w:rsid w:val="007912CE"/>
    <w:rsid w:val="00793DE9"/>
    <w:rsid w:val="007D715C"/>
    <w:rsid w:val="00801777"/>
    <w:rsid w:val="00804A60"/>
    <w:rsid w:val="00814550"/>
    <w:rsid w:val="00834BEC"/>
    <w:rsid w:val="008E571C"/>
    <w:rsid w:val="008E5E28"/>
    <w:rsid w:val="00923B6E"/>
    <w:rsid w:val="00947F6C"/>
    <w:rsid w:val="00957613"/>
    <w:rsid w:val="009B5661"/>
    <w:rsid w:val="009B5BC6"/>
    <w:rsid w:val="00A05C47"/>
    <w:rsid w:val="00A34B11"/>
    <w:rsid w:val="00A9700B"/>
    <w:rsid w:val="00AA248B"/>
    <w:rsid w:val="00AB4D74"/>
    <w:rsid w:val="00B14186"/>
    <w:rsid w:val="00B55DD4"/>
    <w:rsid w:val="00B73DE5"/>
    <w:rsid w:val="00B92FB4"/>
    <w:rsid w:val="00BB6078"/>
    <w:rsid w:val="00BD77B7"/>
    <w:rsid w:val="00BF21C0"/>
    <w:rsid w:val="00C02B33"/>
    <w:rsid w:val="00C14CDC"/>
    <w:rsid w:val="00C17493"/>
    <w:rsid w:val="00C8004B"/>
    <w:rsid w:val="00C8522E"/>
    <w:rsid w:val="00CA7DCC"/>
    <w:rsid w:val="00CE2335"/>
    <w:rsid w:val="00D37155"/>
    <w:rsid w:val="00D83723"/>
    <w:rsid w:val="00D96D8F"/>
    <w:rsid w:val="00D97BA3"/>
    <w:rsid w:val="00DA520E"/>
    <w:rsid w:val="00DD238B"/>
    <w:rsid w:val="00DE05D9"/>
    <w:rsid w:val="00DF4752"/>
    <w:rsid w:val="00E96AFD"/>
    <w:rsid w:val="00EA4D83"/>
    <w:rsid w:val="00EC7F39"/>
    <w:rsid w:val="00EE2837"/>
    <w:rsid w:val="00EE4DA6"/>
    <w:rsid w:val="00EF5B6D"/>
    <w:rsid w:val="00F07353"/>
    <w:rsid w:val="00F27732"/>
    <w:rsid w:val="00F3191F"/>
    <w:rsid w:val="00F31C73"/>
    <w:rsid w:val="00F53B02"/>
    <w:rsid w:val="00F748CA"/>
    <w:rsid w:val="00F80761"/>
    <w:rsid w:val="00FD1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ADBE94"/>
  <w15:chartTrackingRefBased/>
  <w15:docId w15:val="{9D0D0871-F28F-4FE1-B7CF-AAEEA0A16F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715C"/>
    <w:pPr>
      <w:pBdr>
        <w:top w:val="nil"/>
        <w:left w:val="nil"/>
        <w:bottom w:val="nil"/>
        <w:right w:val="nil"/>
        <w:between w:val="nil"/>
      </w:pBdr>
      <w:spacing w:after="0" w:line="276" w:lineRule="auto"/>
    </w:pPr>
    <w:rPr>
      <w:rFonts w:ascii="Arial" w:eastAsia="Arial" w:hAnsi="Arial" w:cs="Arial"/>
      <w:color w:val="00000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B5BC6"/>
    <w:pPr>
      <w:keepNext/>
      <w:keepLines/>
      <w:spacing w:before="240"/>
      <w:ind w:left="708"/>
      <w:jc w:val="center"/>
      <w:outlineLvl w:val="0"/>
    </w:pPr>
    <w:rPr>
      <w:rFonts w:ascii="Times New Roman" w:eastAsiaTheme="majorEastAsia" w:hAnsi="Times New Roman" w:cstheme="majorBidi"/>
      <w:b/>
      <w:color w:val="auto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5BC6"/>
    <w:pPr>
      <w:keepNext/>
      <w:keepLines/>
      <w:spacing w:before="160" w:after="120"/>
      <w:ind w:left="708"/>
      <w:outlineLvl w:val="1"/>
    </w:pPr>
    <w:rPr>
      <w:rFonts w:ascii="Times New Roman" w:eastAsiaTheme="majorEastAsia" w:hAnsi="Times New Roman" w:cstheme="majorBidi"/>
      <w:b/>
      <w:color w:val="auto"/>
      <w:sz w:val="2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B5BC6"/>
    <w:pPr>
      <w:keepNext/>
      <w:keepLines/>
      <w:spacing w:before="160" w:after="120"/>
      <w:ind w:left="708"/>
      <w:outlineLvl w:val="2"/>
    </w:pPr>
    <w:rPr>
      <w:rFonts w:ascii="Times New Roman" w:eastAsiaTheme="majorEastAsia" w:hAnsi="Times New Roman" w:cstheme="majorBidi"/>
      <w:b/>
      <w:color w:val="auto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B5BC6"/>
    <w:pPr>
      <w:keepNext/>
      <w:keepLines/>
      <w:spacing w:before="160" w:after="120"/>
      <w:ind w:left="708"/>
      <w:outlineLvl w:val="3"/>
    </w:pPr>
    <w:rPr>
      <w:rFonts w:ascii="Times New Roman" w:eastAsiaTheme="majorEastAsia" w:hAnsi="Times New Roman" w:cstheme="majorBidi"/>
      <w:b/>
      <w:iCs/>
      <w:color w:val="auto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715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D715C"/>
    <w:rPr>
      <w:rFonts w:ascii="Arial" w:eastAsia="Arial" w:hAnsi="Arial" w:cs="Arial"/>
      <w:color w:val="000000"/>
      <w:lang w:eastAsia="ru-RU"/>
    </w:rPr>
  </w:style>
  <w:style w:type="paragraph" w:styleId="a5">
    <w:name w:val="footer"/>
    <w:basedOn w:val="a"/>
    <w:link w:val="a6"/>
    <w:uiPriority w:val="99"/>
    <w:unhideWhenUsed/>
    <w:rsid w:val="007D715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D715C"/>
    <w:rPr>
      <w:rFonts w:ascii="Arial" w:eastAsia="Arial" w:hAnsi="Arial" w:cs="Arial"/>
      <w:color w:val="000000"/>
      <w:lang w:eastAsia="ru-RU"/>
    </w:rPr>
  </w:style>
  <w:style w:type="paragraph" w:styleId="a7">
    <w:name w:val="Body Text"/>
    <w:basedOn w:val="a"/>
    <w:link w:val="a8"/>
    <w:uiPriority w:val="99"/>
    <w:unhideWhenUsed/>
    <w:rsid w:val="0029533B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20"/>
    </w:pPr>
    <w:rPr>
      <w:rFonts w:ascii="Times New Roman" w:eastAsiaTheme="minorHAnsi" w:hAnsi="Times New Roman" w:cstheme="minorBidi"/>
      <w:color w:val="auto"/>
      <w:sz w:val="24"/>
      <w:lang w:eastAsia="en-US"/>
    </w:rPr>
  </w:style>
  <w:style w:type="character" w:customStyle="1" w:styleId="a8">
    <w:name w:val="Основной текст Знак"/>
    <w:basedOn w:val="a0"/>
    <w:link w:val="a7"/>
    <w:uiPriority w:val="99"/>
    <w:rsid w:val="0029533B"/>
    <w:rPr>
      <w:rFonts w:ascii="Times New Roman" w:hAnsi="Times New Roman"/>
      <w:sz w:val="24"/>
    </w:rPr>
  </w:style>
  <w:style w:type="paragraph" w:styleId="a9">
    <w:name w:val="List Paragraph"/>
    <w:basedOn w:val="a"/>
    <w:uiPriority w:val="34"/>
    <w:qFormat/>
    <w:rsid w:val="00B14186"/>
    <w:pPr>
      <w:ind w:left="720"/>
      <w:contextualSpacing/>
    </w:pPr>
  </w:style>
  <w:style w:type="table" w:customStyle="1" w:styleId="TableGrid">
    <w:name w:val="TableGrid"/>
    <w:rsid w:val="00076814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076814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a">
    <w:name w:val="Table Grid"/>
    <w:basedOn w:val="a1"/>
    <w:uiPriority w:val="39"/>
    <w:rsid w:val="00BD77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4307B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TableGrid2">
    <w:name w:val="TableGrid2"/>
    <w:rsid w:val="00C8004B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Title"/>
    <w:basedOn w:val="a"/>
    <w:next w:val="a"/>
    <w:link w:val="ac"/>
    <w:uiPriority w:val="10"/>
    <w:qFormat/>
    <w:rsid w:val="009B5BC6"/>
    <w:pPr>
      <w:spacing w:before="120" w:after="120" w:line="240" w:lineRule="auto"/>
      <w:contextualSpacing/>
      <w:jc w:val="center"/>
    </w:pPr>
    <w:rPr>
      <w:rFonts w:ascii="Times New Roman" w:eastAsiaTheme="majorEastAsia" w:hAnsi="Times New Roman" w:cstheme="majorBidi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9B5BC6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9B5BC6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B5BC6"/>
    <w:rPr>
      <w:rFonts w:ascii="Times New Roman" w:eastAsiaTheme="majorEastAsia" w:hAnsi="Times New Roman" w:cstheme="majorBidi"/>
      <w:b/>
      <w:sz w:val="24"/>
      <w:szCs w:val="26"/>
      <w:lang w:eastAsia="ru-RU"/>
    </w:rPr>
  </w:style>
  <w:style w:type="paragraph" w:styleId="ad">
    <w:name w:val="Subtitle"/>
    <w:basedOn w:val="a"/>
    <w:next w:val="a"/>
    <w:link w:val="ae"/>
    <w:uiPriority w:val="11"/>
    <w:qFormat/>
    <w:rsid w:val="009B5BC6"/>
    <w:pPr>
      <w:numPr>
        <w:ilvl w:val="1"/>
      </w:numPr>
      <w:spacing w:after="160"/>
      <w:ind w:left="708"/>
    </w:pPr>
    <w:rPr>
      <w:rFonts w:ascii="Times New Roman" w:eastAsiaTheme="minorEastAsia" w:hAnsi="Times New Roman" w:cstheme="minorBidi"/>
      <w:color w:val="auto"/>
      <w:spacing w:val="15"/>
      <w:sz w:val="24"/>
    </w:rPr>
  </w:style>
  <w:style w:type="character" w:customStyle="1" w:styleId="ae">
    <w:name w:val="Подзаголовок Знак"/>
    <w:basedOn w:val="a0"/>
    <w:link w:val="ad"/>
    <w:uiPriority w:val="11"/>
    <w:rsid w:val="009B5BC6"/>
    <w:rPr>
      <w:rFonts w:ascii="Times New Roman" w:eastAsiaTheme="minorEastAsia" w:hAnsi="Times New Roman"/>
      <w:spacing w:val="15"/>
      <w:sz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B5BC6"/>
    <w:rPr>
      <w:rFonts w:ascii="Times New Roman" w:eastAsiaTheme="majorEastAsia" w:hAnsi="Times New Roman" w:cstheme="majorBidi"/>
      <w:b/>
      <w:sz w:val="24"/>
      <w:szCs w:val="24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9B5BC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259" w:lineRule="auto"/>
      <w:ind w:left="0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9B5B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B5BC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B5BC6"/>
    <w:pPr>
      <w:spacing w:after="100"/>
      <w:ind w:left="440"/>
    </w:pPr>
  </w:style>
  <w:style w:type="character" w:styleId="af0">
    <w:name w:val="Hyperlink"/>
    <w:basedOn w:val="a0"/>
    <w:uiPriority w:val="99"/>
    <w:unhideWhenUsed/>
    <w:rsid w:val="009B5BC6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9B5BC6"/>
    <w:rPr>
      <w:rFonts w:ascii="Times New Roman" w:eastAsiaTheme="majorEastAsia" w:hAnsi="Times New Roman" w:cstheme="majorBidi"/>
      <w:b/>
      <w:iCs/>
      <w:sz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25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2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4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6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9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9" Type="http://schemas.openxmlformats.org/officeDocument/2006/relationships/package" Target="embeddings/_________Microsoft_Visio8.vsdx"/><Relationship Id="rId21" Type="http://schemas.openxmlformats.org/officeDocument/2006/relationships/image" Target="media/image14.png"/><Relationship Id="rId34" Type="http://schemas.openxmlformats.org/officeDocument/2006/relationships/image" Target="media/image21.emf"/><Relationship Id="rId42" Type="http://schemas.openxmlformats.org/officeDocument/2006/relationships/image" Target="media/image25.emf"/><Relationship Id="rId47" Type="http://schemas.openxmlformats.org/officeDocument/2006/relationships/package" Target="embeddings/_________Microsoft_Visio12.vsdx"/><Relationship Id="rId50" Type="http://schemas.openxmlformats.org/officeDocument/2006/relationships/image" Target="media/image29.emf"/><Relationship Id="rId55" Type="http://schemas.openxmlformats.org/officeDocument/2006/relationships/image" Target="media/image3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9" Type="http://schemas.openxmlformats.org/officeDocument/2006/relationships/package" Target="embeddings/_________Microsoft_Visio3.vsdx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image" Target="media/image20.emf"/><Relationship Id="rId37" Type="http://schemas.openxmlformats.org/officeDocument/2006/relationships/package" Target="embeddings/_________Microsoft_Visio7.vsdx"/><Relationship Id="rId40" Type="http://schemas.openxmlformats.org/officeDocument/2006/relationships/image" Target="media/image24.emf"/><Relationship Id="rId45" Type="http://schemas.openxmlformats.org/officeDocument/2006/relationships/package" Target="embeddings/_________Microsoft_Visio11.vsdx"/><Relationship Id="rId53" Type="http://schemas.openxmlformats.org/officeDocument/2006/relationships/package" Target="embeddings/_________Microsoft_Visio15.vsdx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19.emf"/><Relationship Id="rId35" Type="http://schemas.openxmlformats.org/officeDocument/2006/relationships/package" Target="embeddings/_________Microsoft_Visio6.vsdx"/><Relationship Id="rId43" Type="http://schemas.openxmlformats.org/officeDocument/2006/relationships/package" Target="embeddings/_________Microsoft_Visio10.vsdx"/><Relationship Id="rId48" Type="http://schemas.openxmlformats.org/officeDocument/2006/relationships/image" Target="media/image28.emf"/><Relationship Id="rId56" Type="http://schemas.openxmlformats.org/officeDocument/2006/relationships/image" Target="media/image33.jpeg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14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_________Microsoft_Visio1.vsdx"/><Relationship Id="rId33" Type="http://schemas.openxmlformats.org/officeDocument/2006/relationships/package" Target="embeddings/_________Microsoft_Visio5.vsdx"/><Relationship Id="rId38" Type="http://schemas.openxmlformats.org/officeDocument/2006/relationships/image" Target="media/image23.emf"/><Relationship Id="rId46" Type="http://schemas.openxmlformats.org/officeDocument/2006/relationships/image" Target="media/image27.emf"/><Relationship Id="rId5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package" Target="embeddings/_________Microsoft_Visio9.vsdx"/><Relationship Id="rId54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18.emf"/><Relationship Id="rId36" Type="http://schemas.openxmlformats.org/officeDocument/2006/relationships/image" Target="media/image22.emf"/><Relationship Id="rId49" Type="http://schemas.openxmlformats.org/officeDocument/2006/relationships/package" Target="embeddings/_________Microsoft_Visio13.vsdx"/><Relationship Id="rId57" Type="http://schemas.openxmlformats.org/officeDocument/2006/relationships/image" Target="media/image34.jpe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4.vsdx"/><Relationship Id="rId44" Type="http://schemas.openxmlformats.org/officeDocument/2006/relationships/image" Target="media/image26.emf"/><Relationship Id="rId52" Type="http://schemas.openxmlformats.org/officeDocument/2006/relationships/image" Target="media/image30.emf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89FE27-FDA4-4855-AB5E-F300627019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4</TotalTime>
  <Pages>1</Pages>
  <Words>11602</Words>
  <Characters>66138</Characters>
  <Application>Microsoft Office Word</Application>
  <DocSecurity>0</DocSecurity>
  <Lines>551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7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ez</dc:creator>
  <cp:keywords/>
  <dc:description/>
  <cp:lastModifiedBy>Yurez</cp:lastModifiedBy>
  <cp:revision>23</cp:revision>
  <cp:lastPrinted>2019-12-01T17:12:00Z</cp:lastPrinted>
  <dcterms:created xsi:type="dcterms:W3CDTF">2019-11-24T13:55:00Z</dcterms:created>
  <dcterms:modified xsi:type="dcterms:W3CDTF">2019-12-01T17:12:00Z</dcterms:modified>
</cp:coreProperties>
</file>